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74" r:id="rId5"/>
    <p:sldId id="278" r:id="rId6"/>
    <p:sldId id="275" r:id="rId7"/>
    <p:sldId id="296" r:id="rId8"/>
    <p:sldId id="295" r:id="rId9"/>
    <p:sldId id="267" r:id="rId10"/>
    <p:sldId id="273" r:id="rId11"/>
    <p:sldId id="265" r:id="rId12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65" d="100"/>
          <a:sy n="65" d="100"/>
        </p:scale>
        <p:origin x="-1536" y="-114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Freeform 2"/>
          <p:cNvSpPr/>
          <p:nvPr/>
        </p:nvSpPr>
        <p:spPr>
          <a:xfrm>
            <a:off x="4760913" y="20638"/>
            <a:ext cx="4438650" cy="40386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>
              <a:alpha val="100000"/>
            </a:schemeClr>
          </a:solidFill>
          <a:ln w="0"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051" name="Group 3"/>
          <p:cNvGrpSpPr/>
          <p:nvPr/>
        </p:nvGrpSpPr>
        <p:grpSpPr>
          <a:xfrm>
            <a:off x="4572000" y="28575"/>
            <a:ext cx="4756150" cy="4338638"/>
            <a:chOff x="2918" y="18"/>
            <a:chExt cx="2958" cy="2699"/>
          </a:xfrm>
        </p:grpSpPr>
        <p:sp>
          <p:nvSpPr>
            <p:cNvPr id="2217" name="Freeform 4"/>
            <p:cNvSpPr/>
            <p:nvPr/>
          </p:nvSpPr>
          <p:spPr>
            <a:xfrm>
              <a:off x="3060" y="18"/>
              <a:ext cx="490" cy="187"/>
            </a:xfrm>
            <a:custGeom>
              <a:avLst/>
              <a:gdLst/>
              <a:ahLst/>
              <a:cxnLst>
                <a:cxn ang="0">
                  <a:pos x="46292" y="16269"/>
                </a:cxn>
                <a:cxn ang="0">
                  <a:pos x="59305" y="13029"/>
                </a:cxn>
                <a:cxn ang="0">
                  <a:pos x="59942" y="11114"/>
                </a:cxn>
                <a:cxn ang="0">
                  <a:pos x="57365" y="0"/>
                </a:cxn>
                <a:cxn ang="0">
                  <a:pos x="16231" y="0"/>
                </a:cxn>
                <a:cxn ang="0">
                  <a:pos x="6582" y="14328"/>
                </a:cxn>
                <a:cxn ang="0">
                  <a:pos x="46292" y="16269"/>
                </a:cxn>
              </a:cxnLst>
              <a:rect l="0" t="0" r="0" b="0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8" name="Freeform 5"/>
            <p:cNvSpPr>
              <a:spLocks noEditPoints="1"/>
            </p:cNvSpPr>
            <p:nvPr/>
          </p:nvSpPr>
          <p:spPr>
            <a:xfrm>
              <a:off x="2918" y="18"/>
              <a:ext cx="2958" cy="2699"/>
            </a:xfrm>
            <a:custGeom>
              <a:avLst/>
              <a:gdLst/>
              <a:ahLst/>
              <a:cxnLst>
                <a:cxn ang="0">
                  <a:pos x="329410" y="637"/>
                </a:cxn>
                <a:cxn ang="0">
                  <a:pos x="102650" y="0"/>
                </a:cxn>
                <a:cxn ang="0">
                  <a:pos x="147116" y="13692"/>
                </a:cxn>
                <a:cxn ang="0">
                  <a:pos x="113774" y="25443"/>
                </a:cxn>
                <a:cxn ang="0">
                  <a:pos x="135355" y="46343"/>
                </a:cxn>
                <a:cxn ang="0">
                  <a:pos x="48349" y="39110"/>
                </a:cxn>
                <a:cxn ang="0">
                  <a:pos x="16924" y="41051"/>
                </a:cxn>
                <a:cxn ang="0">
                  <a:pos x="130061" y="317769"/>
                </a:cxn>
                <a:cxn ang="0">
                  <a:pos x="94115" y="222607"/>
                </a:cxn>
                <a:cxn ang="0">
                  <a:pos x="68646" y="245321"/>
                </a:cxn>
                <a:cxn ang="0">
                  <a:pos x="61410" y="283921"/>
                </a:cxn>
                <a:cxn ang="0">
                  <a:pos x="81049" y="172898"/>
                </a:cxn>
                <a:cxn ang="0">
                  <a:pos x="100071" y="148753"/>
                </a:cxn>
                <a:cxn ang="0">
                  <a:pos x="136660" y="154682"/>
                </a:cxn>
                <a:cxn ang="0">
                  <a:pos x="122952" y="199746"/>
                </a:cxn>
                <a:cxn ang="0">
                  <a:pos x="125535" y="257709"/>
                </a:cxn>
                <a:cxn ang="0">
                  <a:pos x="336646" y="315187"/>
                </a:cxn>
                <a:cxn ang="0">
                  <a:pos x="296837" y="278629"/>
                </a:cxn>
                <a:cxn ang="0">
                  <a:pos x="277814" y="225190"/>
                </a:cxn>
                <a:cxn ang="0">
                  <a:pos x="258817" y="176244"/>
                </a:cxn>
                <a:cxn ang="0">
                  <a:pos x="300695" y="167070"/>
                </a:cxn>
                <a:cxn ang="0">
                  <a:pos x="266053" y="145508"/>
                </a:cxn>
                <a:cxn ang="0">
                  <a:pos x="286992" y="147449"/>
                </a:cxn>
                <a:cxn ang="0">
                  <a:pos x="286355" y="136340"/>
                </a:cxn>
                <a:cxn ang="0">
                  <a:pos x="245752" y="137644"/>
                </a:cxn>
                <a:cxn ang="0">
                  <a:pos x="233353" y="223886"/>
                </a:cxn>
                <a:cxn ang="0">
                  <a:pos x="226886" y="150032"/>
                </a:cxn>
                <a:cxn ang="0">
                  <a:pos x="216399" y="118791"/>
                </a:cxn>
                <a:cxn ang="0">
                  <a:pos x="226886" y="88698"/>
                </a:cxn>
                <a:cxn ang="0">
                  <a:pos x="221592" y="64554"/>
                </a:cxn>
                <a:cxn ang="0">
                  <a:pos x="216399" y="40414"/>
                </a:cxn>
                <a:cxn ang="0">
                  <a:pos x="241226" y="67263"/>
                </a:cxn>
                <a:cxn ang="0">
                  <a:pos x="271216" y="30730"/>
                </a:cxn>
                <a:cxn ang="0">
                  <a:pos x="267358" y="61976"/>
                </a:cxn>
                <a:cxn ang="0">
                  <a:pos x="262165" y="84837"/>
                </a:cxn>
                <a:cxn ang="0">
                  <a:pos x="262165" y="118149"/>
                </a:cxn>
                <a:cxn ang="0">
                  <a:pos x="364694" y="118149"/>
                </a:cxn>
                <a:cxn ang="0">
                  <a:pos x="362110" y="49583"/>
                </a:cxn>
                <a:cxn ang="0">
                  <a:pos x="162761" y="45064"/>
                </a:cxn>
                <a:cxn ang="0">
                  <a:pos x="191603" y="60697"/>
                </a:cxn>
                <a:cxn ang="0">
                  <a:pos x="111833" y="127323"/>
                </a:cxn>
                <a:cxn ang="0">
                  <a:pos x="45128" y="63917"/>
                </a:cxn>
                <a:cxn ang="0">
                  <a:pos x="124873" y="69204"/>
                </a:cxn>
                <a:cxn ang="0">
                  <a:pos x="143764" y="68567"/>
                </a:cxn>
                <a:cxn ang="0">
                  <a:pos x="197407" y="79014"/>
                </a:cxn>
                <a:cxn ang="0">
                  <a:pos x="180478" y="167070"/>
                </a:cxn>
                <a:cxn ang="0">
                  <a:pos x="169997" y="89360"/>
                </a:cxn>
                <a:cxn ang="0">
                  <a:pos x="111833" y="127323"/>
                </a:cxn>
                <a:cxn ang="0">
                  <a:pos x="145837" y="146812"/>
                </a:cxn>
                <a:cxn ang="0">
                  <a:pos x="161456" y="103153"/>
                </a:cxn>
                <a:cxn ang="0">
                  <a:pos x="213052" y="190573"/>
                </a:cxn>
                <a:cxn ang="0">
                  <a:pos x="140518" y="209425"/>
                </a:cxn>
                <a:cxn ang="0">
                  <a:pos x="201933" y="180762"/>
                </a:cxn>
                <a:cxn ang="0">
                  <a:pos x="207889" y="86752"/>
                </a:cxn>
                <a:cxn ang="0">
                  <a:pos x="204643" y="139049"/>
                </a:cxn>
                <a:cxn ang="0">
                  <a:pos x="195461" y="94010"/>
                </a:cxn>
                <a:cxn ang="0">
                  <a:pos x="331478" y="116845"/>
                </a:cxn>
                <a:cxn ang="0">
                  <a:pos x="301337" y="105736"/>
                </a:cxn>
              </a:cxnLst>
              <a:rect l="0" t="0" r="0" b="0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9" name="Freeform 6"/>
            <p:cNvSpPr/>
            <p:nvPr/>
          </p:nvSpPr>
          <p:spPr>
            <a:xfrm>
              <a:off x="3621" y="1287"/>
              <a:ext cx="238" cy="283"/>
            </a:xfrm>
            <a:custGeom>
              <a:avLst/>
              <a:gdLst/>
              <a:ahLst/>
              <a:cxnLst>
                <a:cxn ang="0">
                  <a:pos x="26362" y="9809"/>
                </a:cxn>
                <a:cxn ang="0">
                  <a:pos x="17794" y="36522"/>
                </a:cxn>
                <a:cxn ang="0">
                  <a:pos x="26362" y="9809"/>
                </a:cxn>
              </a:cxnLst>
              <a:rect l="0" t="0" r="0" b="0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0" name="Freeform 7"/>
            <p:cNvSpPr/>
            <p:nvPr/>
          </p:nvSpPr>
          <p:spPr>
            <a:xfrm>
              <a:off x="3403" y="1403"/>
              <a:ext cx="208" cy="379"/>
            </a:xfrm>
            <a:custGeom>
              <a:avLst/>
              <a:gdLst/>
              <a:ahLst/>
              <a:cxnLst>
                <a:cxn ang="0">
                  <a:pos x="12536" y="17545"/>
                </a:cxn>
                <a:cxn ang="0">
                  <a:pos x="7955" y="45045"/>
                </a:cxn>
                <a:cxn ang="0">
                  <a:pos x="26507" y="29289"/>
                </a:cxn>
                <a:cxn ang="0">
                  <a:pos x="24554" y="15605"/>
                </a:cxn>
                <a:cxn ang="0">
                  <a:pos x="12536" y="17545"/>
                </a:cxn>
              </a:cxnLst>
              <a:rect l="0" t="0" r="0" b="0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1" name="Freeform 8"/>
            <p:cNvSpPr/>
            <p:nvPr/>
          </p:nvSpPr>
          <p:spPr>
            <a:xfrm>
              <a:off x="3272" y="645"/>
              <a:ext cx="683" cy="318"/>
            </a:xfrm>
            <a:custGeom>
              <a:avLst/>
              <a:gdLst/>
              <a:ahLst/>
              <a:cxnLst>
                <a:cxn ang="0">
                  <a:pos x="73435" y="2574"/>
                </a:cxn>
                <a:cxn ang="0">
                  <a:pos x="15663" y="2574"/>
                </a:cxn>
                <a:cxn ang="0">
                  <a:pos x="1305" y="16203"/>
                </a:cxn>
                <a:cxn ang="0">
                  <a:pos x="39366" y="37680"/>
                </a:cxn>
                <a:cxn ang="0">
                  <a:pos x="62942" y="35111"/>
                </a:cxn>
                <a:cxn ang="0">
                  <a:pos x="74073" y="34470"/>
                </a:cxn>
                <a:cxn ang="0">
                  <a:pos x="73435" y="2574"/>
                </a:cxn>
              </a:cxnLst>
              <a:rect l="0" t="0" r="0" b="0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" name="Freeform 9"/>
            <p:cNvSpPr/>
            <p:nvPr/>
          </p:nvSpPr>
          <p:spPr>
            <a:xfrm>
              <a:off x="4046" y="1545"/>
              <a:ext cx="490" cy="515"/>
            </a:xfrm>
            <a:custGeom>
              <a:avLst/>
              <a:gdLst/>
              <a:ahLst/>
              <a:cxnLst>
                <a:cxn ang="0">
                  <a:pos x="43559" y="3211"/>
                </a:cxn>
                <a:cxn ang="0">
                  <a:pos x="20236" y="3211"/>
                </a:cxn>
                <a:cxn ang="0">
                  <a:pos x="7860" y="37065"/>
                </a:cxn>
                <a:cxn ang="0">
                  <a:pos x="51445" y="40276"/>
                </a:cxn>
                <a:cxn ang="0">
                  <a:pos x="43559" y="3211"/>
                </a:cxn>
              </a:cxnLst>
              <a:rect l="0" t="0" r="0" b="0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3" name="Freeform 10"/>
            <p:cNvSpPr/>
            <p:nvPr/>
          </p:nvSpPr>
          <p:spPr>
            <a:xfrm>
              <a:off x="5173" y="1024"/>
              <a:ext cx="501" cy="96"/>
            </a:xfrm>
            <a:custGeom>
              <a:avLst/>
              <a:gdLst/>
              <a:ahLst/>
              <a:cxnLst>
                <a:cxn ang="0">
                  <a:pos x="9858" y="0"/>
                </a:cxn>
                <a:cxn ang="0">
                  <a:pos x="26173" y="9802"/>
                </a:cxn>
                <a:cxn ang="0">
                  <a:pos x="9858" y="0"/>
                </a:cxn>
              </a:cxnLst>
              <a:rect l="0" t="0" r="0" b="0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4" name="Freeform 11"/>
            <p:cNvSpPr/>
            <p:nvPr/>
          </p:nvSpPr>
          <p:spPr>
            <a:xfrm>
              <a:off x="5340" y="1004"/>
              <a:ext cx="385" cy="237"/>
            </a:xfrm>
            <a:custGeom>
              <a:avLst/>
              <a:gdLst/>
              <a:ahLst/>
              <a:cxnLst>
                <a:cxn ang="0">
                  <a:pos x="13779" y="23977"/>
                </a:cxn>
                <a:cxn ang="0">
                  <a:pos x="46139" y="11033"/>
                </a:cxn>
                <a:cxn ang="0">
                  <a:pos x="31590" y="1931"/>
                </a:cxn>
                <a:cxn ang="0">
                  <a:pos x="12472" y="20649"/>
                </a:cxn>
                <a:cxn ang="0">
                  <a:pos x="13779" y="23977"/>
                </a:cxn>
              </a:cxnLst>
              <a:rect l="0" t="0" r="0" b="0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5" name="Freeform 12"/>
            <p:cNvSpPr/>
            <p:nvPr/>
          </p:nvSpPr>
          <p:spPr>
            <a:xfrm>
              <a:off x="5325" y="1201"/>
              <a:ext cx="415" cy="187"/>
            </a:xfrm>
            <a:custGeom>
              <a:avLst/>
              <a:gdLst/>
              <a:ahLst/>
              <a:cxnLst>
                <a:cxn ang="0">
                  <a:pos x="47178" y="3882"/>
                </a:cxn>
                <a:cxn ang="0">
                  <a:pos x="15674" y="11114"/>
                </a:cxn>
                <a:cxn ang="0">
                  <a:pos x="11144" y="16911"/>
                </a:cxn>
                <a:cxn ang="0">
                  <a:pos x="49896" y="14970"/>
                </a:cxn>
                <a:cxn ang="0">
                  <a:pos x="53788" y="13029"/>
                </a:cxn>
                <a:cxn ang="0">
                  <a:pos x="53788" y="0"/>
                </a:cxn>
                <a:cxn ang="0">
                  <a:pos x="47178" y="3882"/>
                </a:cxn>
              </a:cxnLst>
              <a:rect l="0" t="0" r="0" b="0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6" name="Freeform 13"/>
            <p:cNvSpPr/>
            <p:nvPr/>
          </p:nvSpPr>
          <p:spPr>
            <a:xfrm>
              <a:off x="5001" y="1378"/>
              <a:ext cx="698" cy="167"/>
            </a:xfrm>
            <a:custGeom>
              <a:avLst/>
              <a:gdLst/>
              <a:ahLst/>
              <a:cxnLst>
                <a:cxn ang="0">
                  <a:pos x="13712" y="643"/>
                </a:cxn>
                <a:cxn ang="0">
                  <a:pos x="5169" y="9195"/>
                </a:cxn>
                <a:cxn ang="0">
                  <a:pos x="37272" y="14392"/>
                </a:cxn>
                <a:cxn ang="0">
                  <a:pos x="76598" y="15035"/>
                </a:cxn>
                <a:cxn ang="0">
                  <a:pos x="74651" y="5172"/>
                </a:cxn>
                <a:cxn ang="0">
                  <a:pos x="53700" y="1948"/>
                </a:cxn>
                <a:cxn ang="0">
                  <a:pos x="13712" y="643"/>
                </a:cxn>
              </a:cxnLst>
              <a:rect l="0" t="0" r="0" b="0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7" name="Freeform 14"/>
            <p:cNvSpPr/>
            <p:nvPr/>
          </p:nvSpPr>
          <p:spPr>
            <a:xfrm>
              <a:off x="5077" y="1540"/>
              <a:ext cx="567" cy="146"/>
            </a:xfrm>
            <a:custGeom>
              <a:avLst/>
              <a:gdLst/>
              <a:ahLst/>
              <a:cxnLst>
                <a:cxn ang="0">
                  <a:pos x="64355" y="12244"/>
                </a:cxn>
                <a:cxn ang="0">
                  <a:pos x="67610" y="2558"/>
                </a:cxn>
                <a:cxn ang="0">
                  <a:pos x="48646" y="6389"/>
                </a:cxn>
                <a:cxn ang="0">
                  <a:pos x="23606" y="3826"/>
                </a:cxn>
                <a:cxn ang="0">
                  <a:pos x="1306" y="2558"/>
                </a:cxn>
                <a:cxn ang="0">
                  <a:pos x="64355" y="12244"/>
                </a:cxn>
              </a:cxnLst>
              <a:rect l="0" t="0" r="0" b="0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8" name="Freeform 15"/>
            <p:cNvSpPr/>
            <p:nvPr/>
          </p:nvSpPr>
          <p:spPr>
            <a:xfrm>
              <a:off x="5042" y="1656"/>
              <a:ext cx="581" cy="480"/>
            </a:xfrm>
            <a:custGeom>
              <a:avLst/>
              <a:gdLst/>
              <a:ahLst/>
              <a:cxnLst>
                <a:cxn ang="0">
                  <a:pos x="1940" y="34565"/>
                </a:cxn>
                <a:cxn ang="0">
                  <a:pos x="16900" y="35207"/>
                </a:cxn>
                <a:cxn ang="0">
                  <a:pos x="32622" y="50163"/>
                </a:cxn>
                <a:cxn ang="0">
                  <a:pos x="38442" y="54685"/>
                </a:cxn>
                <a:cxn ang="0">
                  <a:pos x="52735" y="33928"/>
                </a:cxn>
                <a:cxn ang="0">
                  <a:pos x="72337" y="33928"/>
                </a:cxn>
                <a:cxn ang="0">
                  <a:pos x="51456" y="17538"/>
                </a:cxn>
                <a:cxn ang="0">
                  <a:pos x="24119" y="10444"/>
                </a:cxn>
                <a:cxn ang="0">
                  <a:pos x="7861" y="26703"/>
                </a:cxn>
                <a:cxn ang="0">
                  <a:pos x="1940" y="34565"/>
                </a:cxn>
              </a:cxnLst>
              <a:rect l="0" t="0" r="0" b="0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9" name="Freeform 16"/>
            <p:cNvSpPr/>
            <p:nvPr/>
          </p:nvSpPr>
          <p:spPr>
            <a:xfrm>
              <a:off x="5421" y="1464"/>
              <a:ext cx="329" cy="854"/>
            </a:xfrm>
            <a:custGeom>
              <a:avLst/>
              <a:gdLst/>
              <a:ahLst/>
              <a:cxnLst>
                <a:cxn ang="0">
                  <a:pos x="33457" y="26070"/>
                </a:cxn>
                <a:cxn ang="0">
                  <a:pos x="14400" y="31997"/>
                </a:cxn>
                <a:cxn ang="0">
                  <a:pos x="14400" y="38455"/>
                </a:cxn>
                <a:cxn ang="0">
                  <a:pos x="32819" y="58704"/>
                </a:cxn>
                <a:cxn ang="0">
                  <a:pos x="22316" y="76911"/>
                </a:cxn>
                <a:cxn ang="0">
                  <a:pos x="0" y="96522"/>
                </a:cxn>
                <a:cxn ang="0">
                  <a:pos x="11146" y="101045"/>
                </a:cxn>
                <a:cxn ang="0">
                  <a:pos x="30870" y="108271"/>
                </a:cxn>
                <a:cxn ang="0">
                  <a:pos x="41373" y="105689"/>
                </a:cxn>
                <a:cxn ang="0">
                  <a:pos x="42654" y="0"/>
                </a:cxn>
                <a:cxn ang="0">
                  <a:pos x="33457" y="26070"/>
                </a:cxn>
              </a:cxnLst>
              <a:rect l="0" t="0" r="0" b="0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2" name="Group 17"/>
          <p:cNvGrpSpPr/>
          <p:nvPr/>
        </p:nvGrpSpPr>
        <p:grpSpPr>
          <a:xfrm>
            <a:off x="554038" y="36513"/>
            <a:ext cx="7891462" cy="6821487"/>
            <a:chOff x="349" y="23"/>
            <a:chExt cx="4971" cy="4297"/>
          </a:xfrm>
        </p:grpSpPr>
        <p:sp>
          <p:nvSpPr>
            <p:cNvPr id="2072" name="Rectangle 18"/>
            <p:cNvSpPr/>
            <p:nvPr/>
          </p:nvSpPr>
          <p:spPr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73" name="Freeform 19"/>
            <p:cNvSpPr>
              <a:spLocks noEditPoints="1"/>
            </p:cNvSpPr>
            <p:nvPr/>
          </p:nvSpPr>
          <p:spPr>
            <a:xfrm>
              <a:off x="38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4" name="Freeform 20"/>
            <p:cNvSpPr>
              <a:spLocks noEditPoints="1"/>
            </p:cNvSpPr>
            <p:nvPr/>
          </p:nvSpPr>
          <p:spPr>
            <a:xfrm>
              <a:off x="38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5" name="Freeform 21"/>
            <p:cNvSpPr>
              <a:spLocks noEditPoints="1"/>
            </p:cNvSpPr>
            <p:nvPr/>
          </p:nvSpPr>
          <p:spPr>
            <a:xfrm>
              <a:off x="38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6" name="Freeform 22"/>
            <p:cNvSpPr>
              <a:spLocks noEditPoints="1"/>
            </p:cNvSpPr>
            <p:nvPr/>
          </p:nvSpPr>
          <p:spPr>
            <a:xfrm>
              <a:off x="38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7" name="Freeform 23"/>
            <p:cNvSpPr>
              <a:spLocks noEditPoints="1"/>
            </p:cNvSpPr>
            <p:nvPr/>
          </p:nvSpPr>
          <p:spPr>
            <a:xfrm>
              <a:off x="38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8" name="Freeform 24"/>
            <p:cNvSpPr>
              <a:spLocks noEditPoints="1"/>
            </p:cNvSpPr>
            <p:nvPr/>
          </p:nvSpPr>
          <p:spPr>
            <a:xfrm>
              <a:off x="38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9" name="Freeform 25"/>
            <p:cNvSpPr>
              <a:spLocks noEditPoints="1"/>
            </p:cNvSpPr>
            <p:nvPr/>
          </p:nvSpPr>
          <p:spPr>
            <a:xfrm>
              <a:off x="38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0" name="Freeform 26"/>
            <p:cNvSpPr>
              <a:spLocks noEditPoints="1"/>
            </p:cNvSpPr>
            <p:nvPr/>
          </p:nvSpPr>
          <p:spPr>
            <a:xfrm>
              <a:off x="38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1" name="Freeform 27"/>
            <p:cNvSpPr>
              <a:spLocks noEditPoints="1"/>
            </p:cNvSpPr>
            <p:nvPr/>
          </p:nvSpPr>
          <p:spPr>
            <a:xfrm>
              <a:off x="38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2" name="Freeform 28"/>
            <p:cNvSpPr>
              <a:spLocks noEditPoints="1"/>
            </p:cNvSpPr>
            <p:nvPr/>
          </p:nvSpPr>
          <p:spPr>
            <a:xfrm>
              <a:off x="38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3" name="Rectangle 29"/>
            <p:cNvSpPr/>
            <p:nvPr/>
          </p:nvSpPr>
          <p:spPr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84" name="Rectangle 30"/>
            <p:cNvSpPr/>
            <p:nvPr/>
          </p:nvSpPr>
          <p:spPr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85" name="Freeform 31"/>
            <p:cNvSpPr>
              <a:spLocks noEditPoints="1"/>
            </p:cNvSpPr>
            <p:nvPr/>
          </p:nvSpPr>
          <p:spPr>
            <a:xfrm>
              <a:off x="82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6" name="Freeform 32"/>
            <p:cNvSpPr>
              <a:spLocks noEditPoints="1"/>
            </p:cNvSpPr>
            <p:nvPr/>
          </p:nvSpPr>
          <p:spPr>
            <a:xfrm>
              <a:off x="82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7" name="Freeform 33"/>
            <p:cNvSpPr>
              <a:spLocks noEditPoints="1"/>
            </p:cNvSpPr>
            <p:nvPr/>
          </p:nvSpPr>
          <p:spPr>
            <a:xfrm>
              <a:off x="82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8" name="Freeform 34"/>
            <p:cNvSpPr>
              <a:spLocks noEditPoints="1"/>
            </p:cNvSpPr>
            <p:nvPr/>
          </p:nvSpPr>
          <p:spPr>
            <a:xfrm>
              <a:off x="82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9" name="Freeform 35"/>
            <p:cNvSpPr>
              <a:spLocks noEditPoints="1"/>
            </p:cNvSpPr>
            <p:nvPr/>
          </p:nvSpPr>
          <p:spPr>
            <a:xfrm>
              <a:off x="82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0" name="Freeform 36"/>
            <p:cNvSpPr>
              <a:spLocks noEditPoints="1"/>
            </p:cNvSpPr>
            <p:nvPr/>
          </p:nvSpPr>
          <p:spPr>
            <a:xfrm>
              <a:off x="82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1" name="Freeform 37"/>
            <p:cNvSpPr>
              <a:spLocks noEditPoints="1"/>
            </p:cNvSpPr>
            <p:nvPr/>
          </p:nvSpPr>
          <p:spPr>
            <a:xfrm>
              <a:off x="82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2" name="Freeform 38"/>
            <p:cNvSpPr>
              <a:spLocks noEditPoints="1"/>
            </p:cNvSpPr>
            <p:nvPr/>
          </p:nvSpPr>
          <p:spPr>
            <a:xfrm>
              <a:off x="82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3" name="Freeform 39"/>
            <p:cNvSpPr>
              <a:spLocks noEditPoints="1"/>
            </p:cNvSpPr>
            <p:nvPr/>
          </p:nvSpPr>
          <p:spPr>
            <a:xfrm>
              <a:off x="82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4" name="Freeform 40"/>
            <p:cNvSpPr>
              <a:spLocks noEditPoints="1"/>
            </p:cNvSpPr>
            <p:nvPr/>
          </p:nvSpPr>
          <p:spPr>
            <a:xfrm>
              <a:off x="82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5" name="Rectangle 41"/>
            <p:cNvSpPr/>
            <p:nvPr/>
          </p:nvSpPr>
          <p:spPr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96" name="Rectangle 42"/>
            <p:cNvSpPr/>
            <p:nvPr/>
          </p:nvSpPr>
          <p:spPr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97" name="Freeform 43"/>
            <p:cNvSpPr>
              <a:spLocks noEditPoints="1"/>
            </p:cNvSpPr>
            <p:nvPr/>
          </p:nvSpPr>
          <p:spPr>
            <a:xfrm>
              <a:off x="127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8" name="Freeform 44"/>
            <p:cNvSpPr>
              <a:spLocks noEditPoints="1"/>
            </p:cNvSpPr>
            <p:nvPr/>
          </p:nvSpPr>
          <p:spPr>
            <a:xfrm>
              <a:off x="127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9" name="Freeform 45"/>
            <p:cNvSpPr>
              <a:spLocks noEditPoints="1"/>
            </p:cNvSpPr>
            <p:nvPr/>
          </p:nvSpPr>
          <p:spPr>
            <a:xfrm>
              <a:off x="127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0" name="Freeform 46"/>
            <p:cNvSpPr>
              <a:spLocks noEditPoints="1"/>
            </p:cNvSpPr>
            <p:nvPr/>
          </p:nvSpPr>
          <p:spPr>
            <a:xfrm>
              <a:off x="127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1" name="Freeform 47"/>
            <p:cNvSpPr>
              <a:spLocks noEditPoints="1"/>
            </p:cNvSpPr>
            <p:nvPr/>
          </p:nvSpPr>
          <p:spPr>
            <a:xfrm>
              <a:off x="127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2" name="Freeform 48"/>
            <p:cNvSpPr>
              <a:spLocks noEditPoints="1"/>
            </p:cNvSpPr>
            <p:nvPr/>
          </p:nvSpPr>
          <p:spPr>
            <a:xfrm>
              <a:off x="127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3" name="Freeform 49"/>
            <p:cNvSpPr>
              <a:spLocks noEditPoints="1"/>
            </p:cNvSpPr>
            <p:nvPr/>
          </p:nvSpPr>
          <p:spPr>
            <a:xfrm>
              <a:off x="127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4" name="Freeform 50"/>
            <p:cNvSpPr>
              <a:spLocks noEditPoints="1"/>
            </p:cNvSpPr>
            <p:nvPr/>
          </p:nvSpPr>
          <p:spPr>
            <a:xfrm>
              <a:off x="127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5" name="Freeform 51"/>
            <p:cNvSpPr>
              <a:spLocks noEditPoints="1"/>
            </p:cNvSpPr>
            <p:nvPr/>
          </p:nvSpPr>
          <p:spPr>
            <a:xfrm>
              <a:off x="127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6" name="Freeform 52"/>
            <p:cNvSpPr>
              <a:spLocks noEditPoints="1"/>
            </p:cNvSpPr>
            <p:nvPr/>
          </p:nvSpPr>
          <p:spPr>
            <a:xfrm>
              <a:off x="127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7" name="Rectangle 53"/>
            <p:cNvSpPr/>
            <p:nvPr/>
          </p:nvSpPr>
          <p:spPr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08" name="Rectangle 54"/>
            <p:cNvSpPr/>
            <p:nvPr/>
          </p:nvSpPr>
          <p:spPr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09" name="Freeform 55"/>
            <p:cNvSpPr>
              <a:spLocks noEditPoints="1"/>
            </p:cNvSpPr>
            <p:nvPr/>
          </p:nvSpPr>
          <p:spPr>
            <a:xfrm>
              <a:off x="172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0" name="Freeform 56"/>
            <p:cNvSpPr>
              <a:spLocks noEditPoints="1"/>
            </p:cNvSpPr>
            <p:nvPr/>
          </p:nvSpPr>
          <p:spPr>
            <a:xfrm>
              <a:off x="172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1" name="Freeform 57"/>
            <p:cNvSpPr>
              <a:spLocks noEditPoints="1"/>
            </p:cNvSpPr>
            <p:nvPr/>
          </p:nvSpPr>
          <p:spPr>
            <a:xfrm>
              <a:off x="172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2" name="Freeform 58"/>
            <p:cNvSpPr>
              <a:spLocks noEditPoints="1"/>
            </p:cNvSpPr>
            <p:nvPr/>
          </p:nvSpPr>
          <p:spPr>
            <a:xfrm>
              <a:off x="172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3" name="Freeform 59"/>
            <p:cNvSpPr>
              <a:spLocks noEditPoints="1"/>
            </p:cNvSpPr>
            <p:nvPr/>
          </p:nvSpPr>
          <p:spPr>
            <a:xfrm>
              <a:off x="172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4" name="Freeform 60"/>
            <p:cNvSpPr>
              <a:spLocks noEditPoints="1"/>
            </p:cNvSpPr>
            <p:nvPr/>
          </p:nvSpPr>
          <p:spPr>
            <a:xfrm>
              <a:off x="172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5" name="Freeform 61"/>
            <p:cNvSpPr>
              <a:spLocks noEditPoints="1"/>
            </p:cNvSpPr>
            <p:nvPr/>
          </p:nvSpPr>
          <p:spPr>
            <a:xfrm>
              <a:off x="172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6" name="Freeform 62"/>
            <p:cNvSpPr>
              <a:spLocks noEditPoints="1"/>
            </p:cNvSpPr>
            <p:nvPr/>
          </p:nvSpPr>
          <p:spPr>
            <a:xfrm>
              <a:off x="172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7" name="Freeform 63"/>
            <p:cNvSpPr>
              <a:spLocks noEditPoints="1"/>
            </p:cNvSpPr>
            <p:nvPr/>
          </p:nvSpPr>
          <p:spPr>
            <a:xfrm>
              <a:off x="172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8" name="Freeform 64"/>
            <p:cNvSpPr>
              <a:spLocks noEditPoints="1"/>
            </p:cNvSpPr>
            <p:nvPr/>
          </p:nvSpPr>
          <p:spPr>
            <a:xfrm>
              <a:off x="172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9" name="Rectangle 65"/>
            <p:cNvSpPr/>
            <p:nvPr/>
          </p:nvSpPr>
          <p:spPr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20" name="Rectangle 66"/>
            <p:cNvSpPr/>
            <p:nvPr/>
          </p:nvSpPr>
          <p:spPr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21" name="Freeform 67"/>
            <p:cNvSpPr>
              <a:spLocks noEditPoints="1"/>
            </p:cNvSpPr>
            <p:nvPr/>
          </p:nvSpPr>
          <p:spPr>
            <a:xfrm>
              <a:off x="216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2" name="Freeform 68"/>
            <p:cNvSpPr>
              <a:spLocks noEditPoints="1"/>
            </p:cNvSpPr>
            <p:nvPr/>
          </p:nvSpPr>
          <p:spPr>
            <a:xfrm>
              <a:off x="216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3" name="Freeform 69"/>
            <p:cNvSpPr>
              <a:spLocks noEditPoints="1"/>
            </p:cNvSpPr>
            <p:nvPr/>
          </p:nvSpPr>
          <p:spPr>
            <a:xfrm>
              <a:off x="216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4" name="Freeform 70"/>
            <p:cNvSpPr>
              <a:spLocks noEditPoints="1"/>
            </p:cNvSpPr>
            <p:nvPr/>
          </p:nvSpPr>
          <p:spPr>
            <a:xfrm>
              <a:off x="216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5" name="Freeform 71"/>
            <p:cNvSpPr>
              <a:spLocks noEditPoints="1"/>
            </p:cNvSpPr>
            <p:nvPr/>
          </p:nvSpPr>
          <p:spPr>
            <a:xfrm>
              <a:off x="216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6" name="Freeform 72"/>
            <p:cNvSpPr>
              <a:spLocks noEditPoints="1"/>
            </p:cNvSpPr>
            <p:nvPr/>
          </p:nvSpPr>
          <p:spPr>
            <a:xfrm>
              <a:off x="216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7" name="Freeform 73"/>
            <p:cNvSpPr>
              <a:spLocks noEditPoints="1"/>
            </p:cNvSpPr>
            <p:nvPr/>
          </p:nvSpPr>
          <p:spPr>
            <a:xfrm>
              <a:off x="216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8" name="Freeform 74"/>
            <p:cNvSpPr>
              <a:spLocks noEditPoints="1"/>
            </p:cNvSpPr>
            <p:nvPr/>
          </p:nvSpPr>
          <p:spPr>
            <a:xfrm>
              <a:off x="216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9" name="Freeform 75"/>
            <p:cNvSpPr>
              <a:spLocks noEditPoints="1"/>
            </p:cNvSpPr>
            <p:nvPr/>
          </p:nvSpPr>
          <p:spPr>
            <a:xfrm>
              <a:off x="216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" name="Freeform 76"/>
            <p:cNvSpPr>
              <a:spLocks noEditPoints="1"/>
            </p:cNvSpPr>
            <p:nvPr/>
          </p:nvSpPr>
          <p:spPr>
            <a:xfrm>
              <a:off x="216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1" name="Rectangle 77"/>
            <p:cNvSpPr/>
            <p:nvPr/>
          </p:nvSpPr>
          <p:spPr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32" name="Rectangle 78"/>
            <p:cNvSpPr/>
            <p:nvPr/>
          </p:nvSpPr>
          <p:spPr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33" name="Freeform 79"/>
            <p:cNvSpPr>
              <a:spLocks noEditPoints="1"/>
            </p:cNvSpPr>
            <p:nvPr/>
          </p:nvSpPr>
          <p:spPr>
            <a:xfrm>
              <a:off x="262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4" name="Freeform 80"/>
            <p:cNvSpPr>
              <a:spLocks noEditPoints="1"/>
            </p:cNvSpPr>
            <p:nvPr/>
          </p:nvSpPr>
          <p:spPr>
            <a:xfrm>
              <a:off x="262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5" name="Freeform 81"/>
            <p:cNvSpPr>
              <a:spLocks noEditPoints="1"/>
            </p:cNvSpPr>
            <p:nvPr/>
          </p:nvSpPr>
          <p:spPr>
            <a:xfrm>
              <a:off x="262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6" name="Freeform 82"/>
            <p:cNvSpPr>
              <a:spLocks noEditPoints="1"/>
            </p:cNvSpPr>
            <p:nvPr/>
          </p:nvSpPr>
          <p:spPr>
            <a:xfrm>
              <a:off x="262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7" name="Freeform 83"/>
            <p:cNvSpPr>
              <a:spLocks noEditPoints="1"/>
            </p:cNvSpPr>
            <p:nvPr/>
          </p:nvSpPr>
          <p:spPr>
            <a:xfrm>
              <a:off x="262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8" name="Freeform 84"/>
            <p:cNvSpPr>
              <a:spLocks noEditPoints="1"/>
            </p:cNvSpPr>
            <p:nvPr/>
          </p:nvSpPr>
          <p:spPr>
            <a:xfrm>
              <a:off x="262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9" name="Freeform 85"/>
            <p:cNvSpPr>
              <a:spLocks noEditPoints="1"/>
            </p:cNvSpPr>
            <p:nvPr/>
          </p:nvSpPr>
          <p:spPr>
            <a:xfrm>
              <a:off x="262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" name="Freeform 86"/>
            <p:cNvSpPr>
              <a:spLocks noEditPoints="1"/>
            </p:cNvSpPr>
            <p:nvPr/>
          </p:nvSpPr>
          <p:spPr>
            <a:xfrm>
              <a:off x="262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" name="Freeform 87"/>
            <p:cNvSpPr>
              <a:spLocks noEditPoints="1"/>
            </p:cNvSpPr>
            <p:nvPr/>
          </p:nvSpPr>
          <p:spPr>
            <a:xfrm>
              <a:off x="262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2" name="Freeform 88"/>
            <p:cNvSpPr>
              <a:spLocks noEditPoints="1"/>
            </p:cNvSpPr>
            <p:nvPr/>
          </p:nvSpPr>
          <p:spPr>
            <a:xfrm>
              <a:off x="262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3" name="Rectangle 89"/>
            <p:cNvSpPr/>
            <p:nvPr/>
          </p:nvSpPr>
          <p:spPr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44" name="Rectangle 90"/>
            <p:cNvSpPr/>
            <p:nvPr/>
          </p:nvSpPr>
          <p:spPr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45" name="Freeform 91"/>
            <p:cNvSpPr>
              <a:spLocks noEditPoints="1"/>
            </p:cNvSpPr>
            <p:nvPr/>
          </p:nvSpPr>
          <p:spPr>
            <a:xfrm>
              <a:off x="306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6" name="Freeform 92"/>
            <p:cNvSpPr>
              <a:spLocks noEditPoints="1"/>
            </p:cNvSpPr>
            <p:nvPr/>
          </p:nvSpPr>
          <p:spPr>
            <a:xfrm>
              <a:off x="306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7" name="Freeform 93"/>
            <p:cNvSpPr>
              <a:spLocks noEditPoints="1"/>
            </p:cNvSpPr>
            <p:nvPr/>
          </p:nvSpPr>
          <p:spPr>
            <a:xfrm>
              <a:off x="306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8" name="Freeform 94"/>
            <p:cNvSpPr>
              <a:spLocks noEditPoints="1"/>
            </p:cNvSpPr>
            <p:nvPr/>
          </p:nvSpPr>
          <p:spPr>
            <a:xfrm>
              <a:off x="306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9" name="Freeform 95"/>
            <p:cNvSpPr>
              <a:spLocks noEditPoints="1"/>
            </p:cNvSpPr>
            <p:nvPr/>
          </p:nvSpPr>
          <p:spPr>
            <a:xfrm>
              <a:off x="306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" name="Freeform 96"/>
            <p:cNvSpPr>
              <a:spLocks noEditPoints="1"/>
            </p:cNvSpPr>
            <p:nvPr/>
          </p:nvSpPr>
          <p:spPr>
            <a:xfrm>
              <a:off x="306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" name="Freeform 97"/>
            <p:cNvSpPr>
              <a:spLocks noEditPoints="1"/>
            </p:cNvSpPr>
            <p:nvPr/>
          </p:nvSpPr>
          <p:spPr>
            <a:xfrm>
              <a:off x="306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" name="Freeform 98"/>
            <p:cNvSpPr>
              <a:spLocks noEditPoints="1"/>
            </p:cNvSpPr>
            <p:nvPr/>
          </p:nvSpPr>
          <p:spPr>
            <a:xfrm>
              <a:off x="306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" name="Freeform 99"/>
            <p:cNvSpPr>
              <a:spLocks noEditPoints="1"/>
            </p:cNvSpPr>
            <p:nvPr/>
          </p:nvSpPr>
          <p:spPr>
            <a:xfrm>
              <a:off x="306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" name="Freeform 100"/>
            <p:cNvSpPr>
              <a:spLocks noEditPoints="1"/>
            </p:cNvSpPr>
            <p:nvPr/>
          </p:nvSpPr>
          <p:spPr>
            <a:xfrm>
              <a:off x="306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5" name="Rectangle 101"/>
            <p:cNvSpPr/>
            <p:nvPr/>
          </p:nvSpPr>
          <p:spPr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6" name="Rectangle 102"/>
            <p:cNvSpPr/>
            <p:nvPr/>
          </p:nvSpPr>
          <p:spPr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7" name="Freeform 103"/>
            <p:cNvSpPr>
              <a:spLocks noEditPoints="1"/>
            </p:cNvSpPr>
            <p:nvPr/>
          </p:nvSpPr>
          <p:spPr>
            <a:xfrm>
              <a:off x="351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8" name="Freeform 104"/>
            <p:cNvSpPr>
              <a:spLocks noEditPoints="1"/>
            </p:cNvSpPr>
            <p:nvPr/>
          </p:nvSpPr>
          <p:spPr>
            <a:xfrm>
              <a:off x="351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9" name="Freeform 105"/>
            <p:cNvSpPr>
              <a:spLocks noEditPoints="1"/>
            </p:cNvSpPr>
            <p:nvPr/>
          </p:nvSpPr>
          <p:spPr>
            <a:xfrm>
              <a:off x="351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0" name="Freeform 106"/>
            <p:cNvSpPr>
              <a:spLocks noEditPoints="1"/>
            </p:cNvSpPr>
            <p:nvPr/>
          </p:nvSpPr>
          <p:spPr>
            <a:xfrm>
              <a:off x="351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" name="Freeform 107"/>
            <p:cNvSpPr>
              <a:spLocks noEditPoints="1"/>
            </p:cNvSpPr>
            <p:nvPr/>
          </p:nvSpPr>
          <p:spPr>
            <a:xfrm>
              <a:off x="351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2" name="Freeform 108"/>
            <p:cNvSpPr>
              <a:spLocks noEditPoints="1"/>
            </p:cNvSpPr>
            <p:nvPr/>
          </p:nvSpPr>
          <p:spPr>
            <a:xfrm>
              <a:off x="351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3" name="Freeform 109"/>
            <p:cNvSpPr>
              <a:spLocks noEditPoints="1"/>
            </p:cNvSpPr>
            <p:nvPr/>
          </p:nvSpPr>
          <p:spPr>
            <a:xfrm>
              <a:off x="351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4" name="Freeform 110"/>
            <p:cNvSpPr>
              <a:spLocks noEditPoints="1"/>
            </p:cNvSpPr>
            <p:nvPr/>
          </p:nvSpPr>
          <p:spPr>
            <a:xfrm>
              <a:off x="351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5" name="Freeform 111"/>
            <p:cNvSpPr>
              <a:spLocks noEditPoints="1"/>
            </p:cNvSpPr>
            <p:nvPr/>
          </p:nvSpPr>
          <p:spPr>
            <a:xfrm>
              <a:off x="351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6" name="Freeform 112"/>
            <p:cNvSpPr>
              <a:spLocks noEditPoints="1"/>
            </p:cNvSpPr>
            <p:nvPr/>
          </p:nvSpPr>
          <p:spPr>
            <a:xfrm>
              <a:off x="351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7" name="Rectangle 113"/>
            <p:cNvSpPr/>
            <p:nvPr/>
          </p:nvSpPr>
          <p:spPr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68" name="Rectangle 114"/>
            <p:cNvSpPr/>
            <p:nvPr/>
          </p:nvSpPr>
          <p:spPr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69" name="Freeform 115"/>
            <p:cNvSpPr>
              <a:spLocks noEditPoints="1"/>
            </p:cNvSpPr>
            <p:nvPr/>
          </p:nvSpPr>
          <p:spPr>
            <a:xfrm>
              <a:off x="396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0" name="Freeform 116"/>
            <p:cNvSpPr>
              <a:spLocks noEditPoints="1"/>
            </p:cNvSpPr>
            <p:nvPr/>
          </p:nvSpPr>
          <p:spPr>
            <a:xfrm>
              <a:off x="396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1" name="Freeform 117"/>
            <p:cNvSpPr>
              <a:spLocks noEditPoints="1"/>
            </p:cNvSpPr>
            <p:nvPr/>
          </p:nvSpPr>
          <p:spPr>
            <a:xfrm>
              <a:off x="396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" name="Freeform 118"/>
            <p:cNvSpPr>
              <a:spLocks noEditPoints="1"/>
            </p:cNvSpPr>
            <p:nvPr/>
          </p:nvSpPr>
          <p:spPr>
            <a:xfrm>
              <a:off x="396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" name="Freeform 119"/>
            <p:cNvSpPr>
              <a:spLocks noEditPoints="1"/>
            </p:cNvSpPr>
            <p:nvPr/>
          </p:nvSpPr>
          <p:spPr>
            <a:xfrm>
              <a:off x="396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4" name="Freeform 120"/>
            <p:cNvSpPr>
              <a:spLocks noEditPoints="1"/>
            </p:cNvSpPr>
            <p:nvPr/>
          </p:nvSpPr>
          <p:spPr>
            <a:xfrm>
              <a:off x="396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" name="Freeform 121"/>
            <p:cNvSpPr>
              <a:spLocks noEditPoints="1"/>
            </p:cNvSpPr>
            <p:nvPr/>
          </p:nvSpPr>
          <p:spPr>
            <a:xfrm>
              <a:off x="396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6" name="Freeform 122"/>
            <p:cNvSpPr>
              <a:spLocks noEditPoints="1"/>
            </p:cNvSpPr>
            <p:nvPr/>
          </p:nvSpPr>
          <p:spPr>
            <a:xfrm>
              <a:off x="396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7" name="Freeform 123"/>
            <p:cNvSpPr>
              <a:spLocks noEditPoints="1"/>
            </p:cNvSpPr>
            <p:nvPr/>
          </p:nvSpPr>
          <p:spPr>
            <a:xfrm>
              <a:off x="396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8" name="Freeform 124"/>
            <p:cNvSpPr>
              <a:spLocks noEditPoints="1"/>
            </p:cNvSpPr>
            <p:nvPr/>
          </p:nvSpPr>
          <p:spPr>
            <a:xfrm>
              <a:off x="396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9" name="Rectangle 125"/>
            <p:cNvSpPr/>
            <p:nvPr/>
          </p:nvSpPr>
          <p:spPr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80" name="Rectangle 126"/>
            <p:cNvSpPr/>
            <p:nvPr/>
          </p:nvSpPr>
          <p:spPr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81" name="Freeform 127"/>
            <p:cNvSpPr>
              <a:spLocks noEditPoints="1"/>
            </p:cNvSpPr>
            <p:nvPr/>
          </p:nvSpPr>
          <p:spPr>
            <a:xfrm>
              <a:off x="440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2" name="Freeform 128"/>
            <p:cNvSpPr>
              <a:spLocks noEditPoints="1"/>
            </p:cNvSpPr>
            <p:nvPr/>
          </p:nvSpPr>
          <p:spPr>
            <a:xfrm>
              <a:off x="440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3" name="Freeform 129"/>
            <p:cNvSpPr>
              <a:spLocks noEditPoints="1"/>
            </p:cNvSpPr>
            <p:nvPr/>
          </p:nvSpPr>
          <p:spPr>
            <a:xfrm>
              <a:off x="440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4" name="Freeform 130"/>
            <p:cNvSpPr>
              <a:spLocks noEditPoints="1"/>
            </p:cNvSpPr>
            <p:nvPr/>
          </p:nvSpPr>
          <p:spPr>
            <a:xfrm>
              <a:off x="440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5" name="Freeform 131"/>
            <p:cNvSpPr>
              <a:spLocks noEditPoints="1"/>
            </p:cNvSpPr>
            <p:nvPr/>
          </p:nvSpPr>
          <p:spPr>
            <a:xfrm>
              <a:off x="440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6" name="Freeform 132"/>
            <p:cNvSpPr>
              <a:spLocks noEditPoints="1"/>
            </p:cNvSpPr>
            <p:nvPr/>
          </p:nvSpPr>
          <p:spPr>
            <a:xfrm>
              <a:off x="440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7" name="Freeform 133"/>
            <p:cNvSpPr>
              <a:spLocks noEditPoints="1"/>
            </p:cNvSpPr>
            <p:nvPr/>
          </p:nvSpPr>
          <p:spPr>
            <a:xfrm>
              <a:off x="440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8" name="Freeform 134"/>
            <p:cNvSpPr>
              <a:spLocks noEditPoints="1"/>
            </p:cNvSpPr>
            <p:nvPr/>
          </p:nvSpPr>
          <p:spPr>
            <a:xfrm>
              <a:off x="440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" name="Freeform 135"/>
            <p:cNvSpPr>
              <a:spLocks noEditPoints="1"/>
            </p:cNvSpPr>
            <p:nvPr/>
          </p:nvSpPr>
          <p:spPr>
            <a:xfrm>
              <a:off x="440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" name="Freeform 136"/>
            <p:cNvSpPr>
              <a:spLocks noEditPoints="1"/>
            </p:cNvSpPr>
            <p:nvPr/>
          </p:nvSpPr>
          <p:spPr>
            <a:xfrm>
              <a:off x="440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" name="Rectangle 137"/>
            <p:cNvSpPr/>
            <p:nvPr/>
          </p:nvSpPr>
          <p:spPr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92" name="Rectangle 138"/>
            <p:cNvSpPr/>
            <p:nvPr/>
          </p:nvSpPr>
          <p:spPr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93" name="Freeform 139"/>
            <p:cNvSpPr>
              <a:spLocks noEditPoints="1"/>
            </p:cNvSpPr>
            <p:nvPr/>
          </p:nvSpPr>
          <p:spPr>
            <a:xfrm>
              <a:off x="485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4" name="Freeform 140"/>
            <p:cNvSpPr>
              <a:spLocks noEditPoints="1"/>
            </p:cNvSpPr>
            <p:nvPr/>
          </p:nvSpPr>
          <p:spPr>
            <a:xfrm>
              <a:off x="485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5" name="Freeform 141"/>
            <p:cNvSpPr>
              <a:spLocks noEditPoints="1"/>
            </p:cNvSpPr>
            <p:nvPr/>
          </p:nvSpPr>
          <p:spPr>
            <a:xfrm>
              <a:off x="485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6" name="Freeform 142"/>
            <p:cNvSpPr>
              <a:spLocks noEditPoints="1"/>
            </p:cNvSpPr>
            <p:nvPr/>
          </p:nvSpPr>
          <p:spPr>
            <a:xfrm>
              <a:off x="485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7" name="Freeform 143"/>
            <p:cNvSpPr>
              <a:spLocks noEditPoints="1"/>
            </p:cNvSpPr>
            <p:nvPr/>
          </p:nvSpPr>
          <p:spPr>
            <a:xfrm>
              <a:off x="485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8" name="Freeform 144"/>
            <p:cNvSpPr>
              <a:spLocks noEditPoints="1"/>
            </p:cNvSpPr>
            <p:nvPr/>
          </p:nvSpPr>
          <p:spPr>
            <a:xfrm>
              <a:off x="485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9" name="Freeform 145"/>
            <p:cNvSpPr>
              <a:spLocks noEditPoints="1"/>
            </p:cNvSpPr>
            <p:nvPr/>
          </p:nvSpPr>
          <p:spPr>
            <a:xfrm>
              <a:off x="485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0" name="Freeform 146"/>
            <p:cNvSpPr>
              <a:spLocks noEditPoints="1"/>
            </p:cNvSpPr>
            <p:nvPr/>
          </p:nvSpPr>
          <p:spPr>
            <a:xfrm>
              <a:off x="485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" name="Freeform 147"/>
            <p:cNvSpPr>
              <a:spLocks noEditPoints="1"/>
            </p:cNvSpPr>
            <p:nvPr/>
          </p:nvSpPr>
          <p:spPr>
            <a:xfrm>
              <a:off x="485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" name="Freeform 148"/>
            <p:cNvSpPr>
              <a:spLocks noEditPoints="1"/>
            </p:cNvSpPr>
            <p:nvPr/>
          </p:nvSpPr>
          <p:spPr>
            <a:xfrm>
              <a:off x="485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" name="Rectangle 149"/>
            <p:cNvSpPr/>
            <p:nvPr/>
          </p:nvSpPr>
          <p:spPr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4" name="Rectangle 150"/>
            <p:cNvSpPr/>
            <p:nvPr/>
          </p:nvSpPr>
          <p:spPr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5" name="Freeform 151"/>
            <p:cNvSpPr>
              <a:spLocks noEditPoints="1"/>
            </p:cNvSpPr>
            <p:nvPr/>
          </p:nvSpPr>
          <p:spPr>
            <a:xfrm>
              <a:off x="530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6" name="Freeform 152"/>
            <p:cNvSpPr>
              <a:spLocks noEditPoints="1"/>
            </p:cNvSpPr>
            <p:nvPr/>
          </p:nvSpPr>
          <p:spPr>
            <a:xfrm>
              <a:off x="530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7" name="Freeform 153"/>
            <p:cNvSpPr>
              <a:spLocks noEditPoints="1"/>
            </p:cNvSpPr>
            <p:nvPr/>
          </p:nvSpPr>
          <p:spPr>
            <a:xfrm>
              <a:off x="530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8" name="Freeform 154"/>
            <p:cNvSpPr>
              <a:spLocks noEditPoints="1"/>
            </p:cNvSpPr>
            <p:nvPr/>
          </p:nvSpPr>
          <p:spPr>
            <a:xfrm>
              <a:off x="530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9" name="Freeform 155"/>
            <p:cNvSpPr>
              <a:spLocks noEditPoints="1"/>
            </p:cNvSpPr>
            <p:nvPr/>
          </p:nvSpPr>
          <p:spPr>
            <a:xfrm>
              <a:off x="530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0" name="Freeform 156"/>
            <p:cNvSpPr>
              <a:spLocks noEditPoints="1"/>
            </p:cNvSpPr>
            <p:nvPr/>
          </p:nvSpPr>
          <p:spPr>
            <a:xfrm>
              <a:off x="530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1" name="Freeform 157"/>
            <p:cNvSpPr>
              <a:spLocks noEditPoints="1"/>
            </p:cNvSpPr>
            <p:nvPr/>
          </p:nvSpPr>
          <p:spPr>
            <a:xfrm>
              <a:off x="530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2" name="Freeform 158"/>
            <p:cNvSpPr>
              <a:spLocks noEditPoints="1"/>
            </p:cNvSpPr>
            <p:nvPr/>
          </p:nvSpPr>
          <p:spPr>
            <a:xfrm>
              <a:off x="530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3" name="Freeform 159"/>
            <p:cNvSpPr>
              <a:spLocks noEditPoints="1"/>
            </p:cNvSpPr>
            <p:nvPr/>
          </p:nvSpPr>
          <p:spPr>
            <a:xfrm>
              <a:off x="530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4" name="Freeform 160"/>
            <p:cNvSpPr>
              <a:spLocks noEditPoints="1"/>
            </p:cNvSpPr>
            <p:nvPr/>
          </p:nvSpPr>
          <p:spPr>
            <a:xfrm>
              <a:off x="530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5" name="Rectangle 161"/>
            <p:cNvSpPr/>
            <p:nvPr/>
          </p:nvSpPr>
          <p:spPr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16" name="Freeform 162"/>
            <p:cNvSpPr/>
            <p:nvPr/>
          </p:nvSpPr>
          <p:spPr>
            <a:xfrm>
              <a:off x="349" y="3304"/>
              <a:ext cx="20" cy="10"/>
            </a:xfrm>
            <a:custGeom>
              <a:avLst/>
              <a:gdLst/>
              <a:ahLst/>
              <a:cxnLst>
                <a:cxn ang="0">
                  <a:pos x="0" y="625"/>
                </a:cxn>
                <a:cxn ang="0">
                  <a:pos x="0" y="625"/>
                </a:cxn>
              </a:cxnLst>
              <a:rect l="0" t="0" r="0" b="0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3" name="Group 168"/>
          <p:cNvGrpSpPr/>
          <p:nvPr/>
        </p:nvGrpSpPr>
        <p:grpSpPr>
          <a:xfrm>
            <a:off x="152400" y="4724400"/>
            <a:ext cx="1685925" cy="1557338"/>
            <a:chOff x="96" y="2784"/>
            <a:chExt cx="1062" cy="981"/>
          </a:xfrm>
        </p:grpSpPr>
        <p:sp>
          <p:nvSpPr>
            <p:cNvPr id="2059" name="Freeform 169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" name="Freeform 170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1" name="Freeform 171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2" name="Freeform 172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3" name="Freeform 173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4" name="Freeform 174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5" name="Freeform 175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6" name="Freeform 176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7" name="Freeform 177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" name="Freeform 178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9" name="Freeform 179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0" name="Freeform 180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1" name="Freeform 181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02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057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3703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428" name="Rectangle 16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8400"/>
            <a:ext cx="2289175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9" name="Rectangle 16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0" name="Rectangle 16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289175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4013" y="228600"/>
            <a:ext cx="2135187" cy="5870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98450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566738" y="0"/>
            <a:ext cx="7891462" cy="6821488"/>
            <a:chOff x="349" y="23"/>
            <a:chExt cx="4971" cy="4297"/>
          </a:xfrm>
        </p:grpSpPr>
        <p:sp>
          <p:nvSpPr>
            <p:cNvPr id="1132" name="Rectangle 3"/>
            <p:cNvSpPr/>
            <p:nvPr/>
          </p:nvSpPr>
          <p:spPr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>
            <a:xfrm>
              <a:off x="38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>
            <a:xfrm>
              <a:off x="38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>
            <a:xfrm>
              <a:off x="38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>
            <a:xfrm>
              <a:off x="38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>
            <a:xfrm>
              <a:off x="38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>
            <a:xfrm>
              <a:off x="38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>
            <a:xfrm>
              <a:off x="38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>
            <a:xfrm>
              <a:off x="38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>
            <a:xfrm>
              <a:off x="38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>
            <a:xfrm>
              <a:off x="38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" name="Rectangle 14"/>
            <p:cNvSpPr/>
            <p:nvPr/>
          </p:nvSpPr>
          <p:spPr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44" name="Rectangle 15"/>
            <p:cNvSpPr/>
            <p:nvPr/>
          </p:nvSpPr>
          <p:spPr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>
            <a:xfrm>
              <a:off x="82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>
            <a:xfrm>
              <a:off x="82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>
            <a:xfrm>
              <a:off x="82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>
            <a:xfrm>
              <a:off x="82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>
            <a:xfrm>
              <a:off x="82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>
            <a:xfrm>
              <a:off x="82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>
            <a:xfrm>
              <a:off x="82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>
            <a:xfrm>
              <a:off x="82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>
            <a:xfrm>
              <a:off x="82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>
            <a:xfrm>
              <a:off x="82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" name="Rectangle 26"/>
            <p:cNvSpPr/>
            <p:nvPr/>
          </p:nvSpPr>
          <p:spPr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56" name="Rectangle 27"/>
            <p:cNvSpPr/>
            <p:nvPr/>
          </p:nvSpPr>
          <p:spPr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>
            <a:xfrm>
              <a:off x="127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>
            <a:xfrm>
              <a:off x="127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>
            <a:xfrm>
              <a:off x="127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>
            <a:xfrm>
              <a:off x="127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>
            <a:xfrm>
              <a:off x="127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>
            <a:xfrm>
              <a:off x="127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>
            <a:xfrm>
              <a:off x="127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>
            <a:xfrm>
              <a:off x="127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>
            <a:xfrm>
              <a:off x="127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>
            <a:xfrm>
              <a:off x="127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" name="Rectangle 38"/>
            <p:cNvSpPr/>
            <p:nvPr/>
          </p:nvSpPr>
          <p:spPr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68" name="Rectangle 39"/>
            <p:cNvSpPr/>
            <p:nvPr/>
          </p:nvSpPr>
          <p:spPr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>
            <a:xfrm>
              <a:off x="172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>
            <a:xfrm>
              <a:off x="172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>
            <a:xfrm>
              <a:off x="172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>
            <a:xfrm>
              <a:off x="172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>
            <a:xfrm>
              <a:off x="172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>
            <a:xfrm>
              <a:off x="172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>
            <a:xfrm>
              <a:off x="172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>
            <a:xfrm>
              <a:off x="172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>
            <a:xfrm>
              <a:off x="172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>
            <a:xfrm>
              <a:off x="172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9" name="Rectangle 50"/>
            <p:cNvSpPr/>
            <p:nvPr/>
          </p:nvSpPr>
          <p:spPr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80" name="Rectangle 51"/>
            <p:cNvSpPr/>
            <p:nvPr/>
          </p:nvSpPr>
          <p:spPr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>
            <a:xfrm>
              <a:off x="216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>
            <a:xfrm>
              <a:off x="216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>
            <a:xfrm>
              <a:off x="216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>
            <a:xfrm>
              <a:off x="216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>
            <a:xfrm>
              <a:off x="216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>
            <a:xfrm>
              <a:off x="216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>
            <a:xfrm>
              <a:off x="216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>
            <a:xfrm>
              <a:off x="216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>
            <a:xfrm>
              <a:off x="216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>
            <a:xfrm>
              <a:off x="216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1" name="Rectangle 62"/>
            <p:cNvSpPr/>
            <p:nvPr/>
          </p:nvSpPr>
          <p:spPr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92" name="Rectangle 63"/>
            <p:cNvSpPr/>
            <p:nvPr/>
          </p:nvSpPr>
          <p:spPr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>
            <a:xfrm>
              <a:off x="262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>
            <a:xfrm>
              <a:off x="262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>
            <a:xfrm>
              <a:off x="262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>
            <a:xfrm>
              <a:off x="262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>
            <a:xfrm>
              <a:off x="262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>
            <a:xfrm>
              <a:off x="262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>
            <a:xfrm>
              <a:off x="262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>
            <a:xfrm>
              <a:off x="262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>
            <a:xfrm>
              <a:off x="262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>
            <a:xfrm>
              <a:off x="262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3" name="Rectangle 74"/>
            <p:cNvSpPr/>
            <p:nvPr/>
          </p:nvSpPr>
          <p:spPr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04" name="Rectangle 75"/>
            <p:cNvSpPr/>
            <p:nvPr/>
          </p:nvSpPr>
          <p:spPr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>
            <a:xfrm>
              <a:off x="306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>
            <a:xfrm>
              <a:off x="306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>
            <a:xfrm>
              <a:off x="306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>
            <a:xfrm>
              <a:off x="306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>
            <a:xfrm>
              <a:off x="306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>
            <a:xfrm>
              <a:off x="306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>
            <a:xfrm>
              <a:off x="306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>
            <a:xfrm>
              <a:off x="306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>
            <a:xfrm>
              <a:off x="306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>
            <a:xfrm>
              <a:off x="306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5" name="Rectangle 86"/>
            <p:cNvSpPr/>
            <p:nvPr/>
          </p:nvSpPr>
          <p:spPr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16" name="Rectangle 87"/>
            <p:cNvSpPr/>
            <p:nvPr/>
          </p:nvSpPr>
          <p:spPr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>
            <a:xfrm>
              <a:off x="351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>
            <a:xfrm>
              <a:off x="351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>
            <a:xfrm>
              <a:off x="351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>
            <a:xfrm>
              <a:off x="351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>
            <a:xfrm>
              <a:off x="351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>
            <a:xfrm>
              <a:off x="351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>
            <a:xfrm>
              <a:off x="351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>
            <a:xfrm>
              <a:off x="351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>
            <a:xfrm>
              <a:off x="351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>
            <a:xfrm>
              <a:off x="351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7" name="Rectangle 98"/>
            <p:cNvSpPr/>
            <p:nvPr/>
          </p:nvSpPr>
          <p:spPr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28" name="Rectangle 99"/>
            <p:cNvSpPr/>
            <p:nvPr/>
          </p:nvSpPr>
          <p:spPr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>
            <a:xfrm>
              <a:off x="396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>
            <a:xfrm>
              <a:off x="396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>
            <a:xfrm>
              <a:off x="396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>
            <a:xfrm>
              <a:off x="396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>
            <a:xfrm>
              <a:off x="396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>
            <a:xfrm>
              <a:off x="396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>
            <a:xfrm>
              <a:off x="396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>
            <a:xfrm>
              <a:off x="396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>
            <a:xfrm>
              <a:off x="396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>
            <a:xfrm>
              <a:off x="396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" name="Rectangle 110"/>
            <p:cNvSpPr/>
            <p:nvPr/>
          </p:nvSpPr>
          <p:spPr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40" name="Rectangle 111"/>
            <p:cNvSpPr/>
            <p:nvPr/>
          </p:nvSpPr>
          <p:spPr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>
            <a:xfrm>
              <a:off x="440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>
            <a:xfrm>
              <a:off x="440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>
            <a:xfrm>
              <a:off x="440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>
            <a:xfrm>
              <a:off x="440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>
            <a:xfrm>
              <a:off x="440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>
            <a:xfrm>
              <a:off x="440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>
            <a:xfrm>
              <a:off x="440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>
            <a:xfrm>
              <a:off x="440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>
            <a:xfrm>
              <a:off x="440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>
            <a:xfrm>
              <a:off x="440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1" name="Rectangle 122"/>
            <p:cNvSpPr/>
            <p:nvPr/>
          </p:nvSpPr>
          <p:spPr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52" name="Rectangle 123"/>
            <p:cNvSpPr/>
            <p:nvPr/>
          </p:nvSpPr>
          <p:spPr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>
            <a:xfrm>
              <a:off x="485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>
            <a:xfrm>
              <a:off x="485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>
            <a:xfrm>
              <a:off x="485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>
            <a:xfrm>
              <a:off x="485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>
            <a:xfrm>
              <a:off x="485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>
            <a:xfrm>
              <a:off x="485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>
            <a:xfrm>
              <a:off x="485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>
            <a:xfrm>
              <a:off x="485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>
            <a:xfrm>
              <a:off x="485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>
            <a:xfrm>
              <a:off x="485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3" name="Rectangle 134"/>
            <p:cNvSpPr/>
            <p:nvPr/>
          </p:nvSpPr>
          <p:spPr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64" name="Rectangle 135"/>
            <p:cNvSpPr/>
            <p:nvPr/>
          </p:nvSpPr>
          <p:spPr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>
            <a:xfrm>
              <a:off x="530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>
            <a:xfrm>
              <a:off x="530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>
            <a:xfrm>
              <a:off x="530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>
            <a:xfrm>
              <a:off x="530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>
            <a:xfrm>
              <a:off x="530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>
            <a:xfrm>
              <a:off x="530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>
            <a:xfrm>
              <a:off x="530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>
            <a:xfrm>
              <a:off x="530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>
            <a:xfrm>
              <a:off x="530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>
            <a:xfrm>
              <a:off x="530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5" name="Rectangle 146"/>
            <p:cNvSpPr/>
            <p:nvPr/>
          </p:nvSpPr>
          <p:spPr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76" name="Freeform 147"/>
            <p:cNvSpPr/>
            <p:nvPr/>
          </p:nvSpPr>
          <p:spPr>
            <a:xfrm>
              <a:off x="349" y="3304"/>
              <a:ext cx="20" cy="10"/>
            </a:xfrm>
            <a:custGeom>
              <a:avLst/>
              <a:gdLst/>
              <a:ahLst/>
              <a:cxnLst>
                <a:cxn ang="0">
                  <a:pos x="0" y="625"/>
                </a:cxn>
                <a:cxn ang="0">
                  <a:pos x="0" y="625"/>
                </a:cxn>
              </a:cxnLst>
              <a:rect l="0" t="0" r="0" b="0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7" name="Group 148"/>
          <p:cNvGrpSpPr/>
          <p:nvPr/>
        </p:nvGrpSpPr>
        <p:grpSpPr>
          <a:xfrm>
            <a:off x="1066800" y="3444875"/>
            <a:ext cx="533400" cy="492125"/>
            <a:chOff x="96" y="2784"/>
            <a:chExt cx="1062" cy="981"/>
          </a:xfrm>
        </p:grpSpPr>
        <p:sp>
          <p:nvSpPr>
            <p:cNvPr id="1119" name="Freeform 149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1" name="Freeform 151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" name="Freeform 152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3" name="Freeform 153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4" name="Freeform 154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5" name="Freeform 155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" name="Freeform 156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" name="Freeform 157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" name="Freeform 158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" name="Freeform 159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" name="Freeform 160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" name="Freeform 161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8" name="Group 162"/>
          <p:cNvGrpSpPr/>
          <p:nvPr/>
        </p:nvGrpSpPr>
        <p:grpSpPr>
          <a:xfrm>
            <a:off x="1066800" y="4552950"/>
            <a:ext cx="533400" cy="492125"/>
            <a:chOff x="96" y="2784"/>
            <a:chExt cx="1062" cy="981"/>
          </a:xfrm>
        </p:grpSpPr>
        <p:sp>
          <p:nvSpPr>
            <p:cNvPr id="1106" name="Freeform 163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8" name="Freeform 165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9" name="Freeform 166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0" name="Freeform 167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1" name="Freeform 168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2" name="Freeform 169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3" name="Freeform 170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4" name="Freeform 171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5" name="Freeform 172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" name="Freeform 173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" name="Freeform 174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8" name="Freeform 175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9" name="Group 176"/>
          <p:cNvGrpSpPr/>
          <p:nvPr/>
        </p:nvGrpSpPr>
        <p:grpSpPr>
          <a:xfrm>
            <a:off x="1066800" y="5562600"/>
            <a:ext cx="533400" cy="492125"/>
            <a:chOff x="96" y="2784"/>
            <a:chExt cx="1062" cy="981"/>
          </a:xfrm>
        </p:grpSpPr>
        <p:sp>
          <p:nvSpPr>
            <p:cNvPr id="1093" name="Freeform 177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" name="Freeform 179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" name="Freeform 180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7" name="Freeform 181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8" name="Freeform 182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9" name="Freeform 183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0" name="Freeform 184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1" name="Freeform 185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2" name="Freeform 186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3" name="Freeform 187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4" name="Freeform 188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5" name="Freeform 189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0" name="Group 190"/>
          <p:cNvGrpSpPr/>
          <p:nvPr/>
        </p:nvGrpSpPr>
        <p:grpSpPr>
          <a:xfrm>
            <a:off x="381000" y="3962400"/>
            <a:ext cx="533400" cy="492125"/>
            <a:chOff x="96" y="2784"/>
            <a:chExt cx="1062" cy="981"/>
          </a:xfrm>
        </p:grpSpPr>
        <p:sp>
          <p:nvSpPr>
            <p:cNvPr id="1080" name="Freeform 191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2" name="Freeform 193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3" name="Freeform 194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4" name="Freeform 195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" name="Freeform 196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" name="Freeform 197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7" name="Freeform 198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8" name="Freeform 199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9" name="Freeform 200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0" name="Freeform 201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1" name="Freeform 202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2" name="Freeform 203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1" name="Group 204"/>
          <p:cNvGrpSpPr/>
          <p:nvPr/>
        </p:nvGrpSpPr>
        <p:grpSpPr>
          <a:xfrm>
            <a:off x="381000" y="5070475"/>
            <a:ext cx="533400" cy="492125"/>
            <a:chOff x="96" y="2784"/>
            <a:chExt cx="1062" cy="981"/>
          </a:xfrm>
        </p:grpSpPr>
        <p:sp>
          <p:nvSpPr>
            <p:cNvPr id="1067" name="Freeform 205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9" name="Freeform 207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0" name="Freeform 208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1" name="Freeform 209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2" name="Freeform 210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" name="Freeform 211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4" name="Freeform 212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" name="Freeform 213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" name="Freeform 214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7" name="Freeform 215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8" name="Freeform 216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9" name="Freeform 217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2" name="Group 218"/>
          <p:cNvGrpSpPr/>
          <p:nvPr/>
        </p:nvGrpSpPr>
        <p:grpSpPr>
          <a:xfrm>
            <a:off x="381000" y="6121400"/>
            <a:ext cx="533400" cy="492125"/>
            <a:chOff x="96" y="2784"/>
            <a:chExt cx="1062" cy="981"/>
          </a:xfrm>
        </p:grpSpPr>
        <p:sp>
          <p:nvSpPr>
            <p:cNvPr id="1054" name="Freeform 219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Freeform 221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7" name="Freeform 222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8" name="Freeform 223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9" name="Freeform 224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0" name="Freeform 225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1" name="Freeform 226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2" name="Freeform 227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3" name="Freeform 228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4" name="Freeform 229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" name="Freeform 230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6" name="Freeform 231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3" name="Group 232"/>
          <p:cNvGrpSpPr/>
          <p:nvPr/>
        </p:nvGrpSpPr>
        <p:grpSpPr>
          <a:xfrm>
            <a:off x="6934200" y="-7937"/>
            <a:ext cx="2317750" cy="2063750"/>
            <a:chOff x="4080" y="-5"/>
            <a:chExt cx="1748" cy="1556"/>
          </a:xfrm>
        </p:grpSpPr>
        <p:sp>
          <p:nvSpPr>
            <p:cNvPr id="1039" name="Freeform 233"/>
            <p:cNvSpPr/>
            <p:nvPr userDrawn="1"/>
          </p:nvSpPr>
          <p:spPr>
            <a:xfrm>
              <a:off x="4161" y="-5"/>
              <a:ext cx="1586" cy="1443"/>
            </a:xfrm>
            <a:custGeom>
              <a:avLst/>
              <a:gdLst/>
              <a:ahLst/>
              <a:cxnLst>
                <a:cxn ang="0">
                  <a:pos x="1644" y="296"/>
                </a:cxn>
                <a:cxn ang="0">
                  <a:pos x="784" y="5040"/>
                </a:cxn>
                <a:cxn ang="0">
                  <a:pos x="1789" y="27928"/>
                </a:cxn>
                <a:cxn ang="0">
                  <a:pos x="3849" y="32481"/>
                </a:cxn>
                <a:cxn ang="0">
                  <a:pos x="11247" y="34243"/>
                </a:cxn>
                <a:cxn ang="0">
                  <a:pos x="14538" y="35169"/>
                </a:cxn>
                <a:cxn ang="0">
                  <a:pos x="37007" y="33752"/>
                </a:cxn>
                <a:cxn ang="0">
                  <a:pos x="37945" y="11869"/>
                </a:cxn>
                <a:cxn ang="0">
                  <a:pos x="26274" y="1129"/>
                </a:cxn>
                <a:cxn ang="0">
                  <a:pos x="17719" y="2056"/>
                </a:cxn>
                <a:cxn ang="0">
                  <a:pos x="14091" y="784"/>
                </a:cxn>
                <a:cxn ang="0">
                  <a:pos x="10759" y="142"/>
                </a:cxn>
                <a:cxn ang="0">
                  <a:pos x="1644" y="296"/>
                </a:cxn>
              </a:cxnLst>
              <a:rect l="0" t="0" r="0" b="0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0" name="Group 234"/>
            <p:cNvGrpSpPr/>
            <p:nvPr userDrawn="1"/>
          </p:nvGrpSpPr>
          <p:grpSpPr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/>
              <p:nvPr/>
            </p:nvSpPr>
            <p:spPr>
              <a:xfrm>
                <a:off x="3060" y="18"/>
                <a:ext cx="490" cy="187"/>
              </a:xfrm>
              <a:custGeom>
                <a:avLst/>
                <a:gdLst/>
                <a:ahLst/>
                <a:cxnLst>
                  <a:cxn ang="0">
                    <a:pos x="46292" y="16269"/>
                  </a:cxn>
                  <a:cxn ang="0">
                    <a:pos x="59305" y="13029"/>
                  </a:cxn>
                  <a:cxn ang="0">
                    <a:pos x="59942" y="11114"/>
                  </a:cxn>
                  <a:cxn ang="0">
                    <a:pos x="57365" y="0"/>
                  </a:cxn>
                  <a:cxn ang="0">
                    <a:pos x="16231" y="0"/>
                  </a:cxn>
                  <a:cxn ang="0">
                    <a:pos x="6582" y="14328"/>
                  </a:cxn>
                  <a:cxn ang="0">
                    <a:pos x="46292" y="16269"/>
                  </a:cxn>
                </a:cxnLst>
                <a:rect l="0" t="0" r="0" b="0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>
              <a:xfrm>
                <a:off x="2918" y="18"/>
                <a:ext cx="2958" cy="2699"/>
              </a:xfrm>
              <a:custGeom>
                <a:avLst/>
                <a:gdLst/>
                <a:ahLst/>
                <a:cxnLst>
                  <a:cxn ang="0">
                    <a:pos x="329410" y="637"/>
                  </a:cxn>
                  <a:cxn ang="0">
                    <a:pos x="102650" y="0"/>
                  </a:cxn>
                  <a:cxn ang="0">
                    <a:pos x="147116" y="13692"/>
                  </a:cxn>
                  <a:cxn ang="0">
                    <a:pos x="113774" y="25443"/>
                  </a:cxn>
                  <a:cxn ang="0">
                    <a:pos x="135355" y="46343"/>
                  </a:cxn>
                  <a:cxn ang="0">
                    <a:pos x="48349" y="39110"/>
                  </a:cxn>
                  <a:cxn ang="0">
                    <a:pos x="16924" y="41051"/>
                  </a:cxn>
                  <a:cxn ang="0">
                    <a:pos x="130061" y="317769"/>
                  </a:cxn>
                  <a:cxn ang="0">
                    <a:pos x="94115" y="222607"/>
                  </a:cxn>
                  <a:cxn ang="0">
                    <a:pos x="68646" y="245321"/>
                  </a:cxn>
                  <a:cxn ang="0">
                    <a:pos x="61410" y="283921"/>
                  </a:cxn>
                  <a:cxn ang="0">
                    <a:pos x="81049" y="172898"/>
                  </a:cxn>
                  <a:cxn ang="0">
                    <a:pos x="100071" y="148753"/>
                  </a:cxn>
                  <a:cxn ang="0">
                    <a:pos x="136660" y="154682"/>
                  </a:cxn>
                  <a:cxn ang="0">
                    <a:pos x="122952" y="199746"/>
                  </a:cxn>
                  <a:cxn ang="0">
                    <a:pos x="125535" y="257709"/>
                  </a:cxn>
                  <a:cxn ang="0">
                    <a:pos x="336646" y="315187"/>
                  </a:cxn>
                  <a:cxn ang="0">
                    <a:pos x="296837" y="278629"/>
                  </a:cxn>
                  <a:cxn ang="0">
                    <a:pos x="277814" y="225190"/>
                  </a:cxn>
                  <a:cxn ang="0">
                    <a:pos x="258817" y="176244"/>
                  </a:cxn>
                  <a:cxn ang="0">
                    <a:pos x="300695" y="167070"/>
                  </a:cxn>
                  <a:cxn ang="0">
                    <a:pos x="266053" y="145508"/>
                  </a:cxn>
                  <a:cxn ang="0">
                    <a:pos x="286992" y="147449"/>
                  </a:cxn>
                  <a:cxn ang="0">
                    <a:pos x="286355" y="136340"/>
                  </a:cxn>
                  <a:cxn ang="0">
                    <a:pos x="245752" y="137644"/>
                  </a:cxn>
                  <a:cxn ang="0">
                    <a:pos x="233353" y="223886"/>
                  </a:cxn>
                  <a:cxn ang="0">
                    <a:pos x="226886" y="150032"/>
                  </a:cxn>
                  <a:cxn ang="0">
                    <a:pos x="216399" y="118791"/>
                  </a:cxn>
                  <a:cxn ang="0">
                    <a:pos x="226886" y="88698"/>
                  </a:cxn>
                  <a:cxn ang="0">
                    <a:pos x="221592" y="64554"/>
                  </a:cxn>
                  <a:cxn ang="0">
                    <a:pos x="216399" y="40414"/>
                  </a:cxn>
                  <a:cxn ang="0">
                    <a:pos x="241226" y="67263"/>
                  </a:cxn>
                  <a:cxn ang="0">
                    <a:pos x="271216" y="30730"/>
                  </a:cxn>
                  <a:cxn ang="0">
                    <a:pos x="267358" y="61976"/>
                  </a:cxn>
                  <a:cxn ang="0">
                    <a:pos x="262165" y="84837"/>
                  </a:cxn>
                  <a:cxn ang="0">
                    <a:pos x="262165" y="118149"/>
                  </a:cxn>
                  <a:cxn ang="0">
                    <a:pos x="364694" y="118149"/>
                  </a:cxn>
                  <a:cxn ang="0">
                    <a:pos x="362110" y="49583"/>
                  </a:cxn>
                  <a:cxn ang="0">
                    <a:pos x="162761" y="45064"/>
                  </a:cxn>
                  <a:cxn ang="0">
                    <a:pos x="191603" y="60697"/>
                  </a:cxn>
                  <a:cxn ang="0">
                    <a:pos x="111833" y="127323"/>
                  </a:cxn>
                  <a:cxn ang="0">
                    <a:pos x="45128" y="63917"/>
                  </a:cxn>
                  <a:cxn ang="0">
                    <a:pos x="124873" y="69204"/>
                  </a:cxn>
                  <a:cxn ang="0">
                    <a:pos x="143764" y="68567"/>
                  </a:cxn>
                  <a:cxn ang="0">
                    <a:pos x="197407" y="79014"/>
                  </a:cxn>
                  <a:cxn ang="0">
                    <a:pos x="180478" y="167070"/>
                  </a:cxn>
                  <a:cxn ang="0">
                    <a:pos x="169997" y="89360"/>
                  </a:cxn>
                  <a:cxn ang="0">
                    <a:pos x="111833" y="127323"/>
                  </a:cxn>
                  <a:cxn ang="0">
                    <a:pos x="145837" y="146812"/>
                  </a:cxn>
                  <a:cxn ang="0">
                    <a:pos x="161456" y="103153"/>
                  </a:cxn>
                  <a:cxn ang="0">
                    <a:pos x="213052" y="190573"/>
                  </a:cxn>
                  <a:cxn ang="0">
                    <a:pos x="140518" y="209425"/>
                  </a:cxn>
                  <a:cxn ang="0">
                    <a:pos x="201933" y="180762"/>
                  </a:cxn>
                  <a:cxn ang="0">
                    <a:pos x="207889" y="86752"/>
                  </a:cxn>
                  <a:cxn ang="0">
                    <a:pos x="204643" y="139049"/>
                  </a:cxn>
                  <a:cxn ang="0">
                    <a:pos x="195461" y="94010"/>
                  </a:cxn>
                  <a:cxn ang="0">
                    <a:pos x="331478" y="116845"/>
                  </a:cxn>
                  <a:cxn ang="0">
                    <a:pos x="301337" y="105736"/>
                  </a:cxn>
                </a:cxnLst>
                <a:rect l="0" t="0" r="0" b="0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" name="Freeform 237"/>
              <p:cNvSpPr/>
              <p:nvPr/>
            </p:nvSpPr>
            <p:spPr>
              <a:xfrm>
                <a:off x="3621" y="1287"/>
                <a:ext cx="238" cy="283"/>
              </a:xfrm>
              <a:custGeom>
                <a:avLst/>
                <a:gdLst/>
                <a:ahLst/>
                <a:cxnLst>
                  <a:cxn ang="0">
                    <a:pos x="26362" y="9809"/>
                  </a:cxn>
                  <a:cxn ang="0">
                    <a:pos x="17794" y="36522"/>
                  </a:cxn>
                  <a:cxn ang="0">
                    <a:pos x="26362" y="9809"/>
                  </a:cxn>
                </a:cxnLst>
                <a:rect l="0" t="0" r="0" b="0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4" name="Freeform 238"/>
              <p:cNvSpPr/>
              <p:nvPr/>
            </p:nvSpPr>
            <p:spPr>
              <a:xfrm>
                <a:off x="3403" y="1403"/>
                <a:ext cx="208" cy="379"/>
              </a:xfrm>
              <a:custGeom>
                <a:avLst/>
                <a:gdLst/>
                <a:ahLst/>
                <a:cxnLst>
                  <a:cxn ang="0">
                    <a:pos x="12536" y="17545"/>
                  </a:cxn>
                  <a:cxn ang="0">
                    <a:pos x="7955" y="45045"/>
                  </a:cxn>
                  <a:cxn ang="0">
                    <a:pos x="26507" y="29289"/>
                  </a:cxn>
                  <a:cxn ang="0">
                    <a:pos x="24554" y="15605"/>
                  </a:cxn>
                  <a:cxn ang="0">
                    <a:pos x="12536" y="17545"/>
                  </a:cxn>
                </a:cxnLst>
                <a:rect l="0" t="0" r="0" b="0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5" name="Freeform 239"/>
              <p:cNvSpPr/>
              <p:nvPr/>
            </p:nvSpPr>
            <p:spPr>
              <a:xfrm>
                <a:off x="3272" y="645"/>
                <a:ext cx="683" cy="318"/>
              </a:xfrm>
              <a:custGeom>
                <a:avLst/>
                <a:gdLst/>
                <a:ahLst/>
                <a:cxnLst>
                  <a:cxn ang="0">
                    <a:pos x="73435" y="2574"/>
                  </a:cxn>
                  <a:cxn ang="0">
                    <a:pos x="15663" y="2574"/>
                  </a:cxn>
                  <a:cxn ang="0">
                    <a:pos x="1305" y="16203"/>
                  </a:cxn>
                  <a:cxn ang="0">
                    <a:pos x="39366" y="37680"/>
                  </a:cxn>
                  <a:cxn ang="0">
                    <a:pos x="62942" y="35111"/>
                  </a:cxn>
                  <a:cxn ang="0">
                    <a:pos x="74073" y="34470"/>
                  </a:cxn>
                  <a:cxn ang="0">
                    <a:pos x="73435" y="2574"/>
                  </a:cxn>
                </a:cxnLst>
                <a:rect l="0" t="0" r="0" b="0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" name="Freeform 240"/>
              <p:cNvSpPr/>
              <p:nvPr/>
            </p:nvSpPr>
            <p:spPr>
              <a:xfrm>
                <a:off x="4046" y="1545"/>
                <a:ext cx="490" cy="515"/>
              </a:xfrm>
              <a:custGeom>
                <a:avLst/>
                <a:gdLst/>
                <a:ahLst/>
                <a:cxnLst>
                  <a:cxn ang="0">
                    <a:pos x="43559" y="3211"/>
                  </a:cxn>
                  <a:cxn ang="0">
                    <a:pos x="20236" y="3211"/>
                  </a:cxn>
                  <a:cxn ang="0">
                    <a:pos x="7860" y="37065"/>
                  </a:cxn>
                  <a:cxn ang="0">
                    <a:pos x="51445" y="40276"/>
                  </a:cxn>
                  <a:cxn ang="0">
                    <a:pos x="43559" y="3211"/>
                  </a:cxn>
                </a:cxnLst>
                <a:rect l="0" t="0" r="0" b="0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" name="Freeform 241"/>
              <p:cNvSpPr/>
              <p:nvPr/>
            </p:nvSpPr>
            <p:spPr>
              <a:xfrm>
                <a:off x="5173" y="1024"/>
                <a:ext cx="501" cy="96"/>
              </a:xfrm>
              <a:custGeom>
                <a:avLst/>
                <a:gdLst/>
                <a:ahLst/>
                <a:cxnLst>
                  <a:cxn ang="0">
                    <a:pos x="9858" y="0"/>
                  </a:cxn>
                  <a:cxn ang="0">
                    <a:pos x="26173" y="9802"/>
                  </a:cxn>
                  <a:cxn ang="0">
                    <a:pos x="9858" y="0"/>
                  </a:cxn>
                </a:cxnLst>
                <a:rect l="0" t="0" r="0" b="0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8" name="Freeform 242"/>
              <p:cNvSpPr/>
              <p:nvPr/>
            </p:nvSpPr>
            <p:spPr>
              <a:xfrm>
                <a:off x="5340" y="1004"/>
                <a:ext cx="385" cy="237"/>
              </a:xfrm>
              <a:custGeom>
                <a:avLst/>
                <a:gdLst/>
                <a:ahLst/>
                <a:cxnLst>
                  <a:cxn ang="0">
                    <a:pos x="13779" y="23977"/>
                  </a:cxn>
                  <a:cxn ang="0">
                    <a:pos x="46139" y="11033"/>
                  </a:cxn>
                  <a:cxn ang="0">
                    <a:pos x="31590" y="1931"/>
                  </a:cxn>
                  <a:cxn ang="0">
                    <a:pos x="12472" y="20649"/>
                  </a:cxn>
                  <a:cxn ang="0">
                    <a:pos x="13779" y="23977"/>
                  </a:cxn>
                </a:cxnLst>
                <a:rect l="0" t="0" r="0" b="0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" name="Freeform 243"/>
              <p:cNvSpPr/>
              <p:nvPr/>
            </p:nvSpPr>
            <p:spPr>
              <a:xfrm>
                <a:off x="5325" y="1201"/>
                <a:ext cx="415" cy="187"/>
              </a:xfrm>
              <a:custGeom>
                <a:avLst/>
                <a:gdLst/>
                <a:ahLst/>
                <a:cxnLst>
                  <a:cxn ang="0">
                    <a:pos x="47178" y="3882"/>
                  </a:cxn>
                  <a:cxn ang="0">
                    <a:pos x="15674" y="11114"/>
                  </a:cxn>
                  <a:cxn ang="0">
                    <a:pos x="11144" y="16911"/>
                  </a:cxn>
                  <a:cxn ang="0">
                    <a:pos x="49896" y="14970"/>
                  </a:cxn>
                  <a:cxn ang="0">
                    <a:pos x="53788" y="13029"/>
                  </a:cxn>
                  <a:cxn ang="0">
                    <a:pos x="53788" y="0"/>
                  </a:cxn>
                  <a:cxn ang="0">
                    <a:pos x="47178" y="3882"/>
                  </a:cxn>
                </a:cxnLst>
                <a:rect l="0" t="0" r="0" b="0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0" name="Freeform 244"/>
              <p:cNvSpPr/>
              <p:nvPr/>
            </p:nvSpPr>
            <p:spPr>
              <a:xfrm>
                <a:off x="5001" y="1378"/>
                <a:ext cx="698" cy="167"/>
              </a:xfrm>
              <a:custGeom>
                <a:avLst/>
                <a:gdLst/>
                <a:ahLst/>
                <a:cxnLst>
                  <a:cxn ang="0">
                    <a:pos x="13712" y="643"/>
                  </a:cxn>
                  <a:cxn ang="0">
                    <a:pos x="5169" y="9195"/>
                  </a:cxn>
                  <a:cxn ang="0">
                    <a:pos x="37272" y="14392"/>
                  </a:cxn>
                  <a:cxn ang="0">
                    <a:pos x="76598" y="15035"/>
                  </a:cxn>
                  <a:cxn ang="0">
                    <a:pos x="74651" y="5172"/>
                  </a:cxn>
                  <a:cxn ang="0">
                    <a:pos x="53700" y="1948"/>
                  </a:cxn>
                  <a:cxn ang="0">
                    <a:pos x="13712" y="643"/>
                  </a:cxn>
                </a:cxnLst>
                <a:rect l="0" t="0" r="0" b="0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1" name="Freeform 245"/>
              <p:cNvSpPr/>
              <p:nvPr/>
            </p:nvSpPr>
            <p:spPr>
              <a:xfrm>
                <a:off x="5077" y="1540"/>
                <a:ext cx="567" cy="146"/>
              </a:xfrm>
              <a:custGeom>
                <a:avLst/>
                <a:gdLst/>
                <a:ahLst/>
                <a:cxnLst>
                  <a:cxn ang="0">
                    <a:pos x="64355" y="12244"/>
                  </a:cxn>
                  <a:cxn ang="0">
                    <a:pos x="67610" y="2558"/>
                  </a:cxn>
                  <a:cxn ang="0">
                    <a:pos x="48646" y="6389"/>
                  </a:cxn>
                  <a:cxn ang="0">
                    <a:pos x="23606" y="3826"/>
                  </a:cxn>
                  <a:cxn ang="0">
                    <a:pos x="1306" y="2558"/>
                  </a:cxn>
                  <a:cxn ang="0">
                    <a:pos x="64355" y="12244"/>
                  </a:cxn>
                </a:cxnLst>
                <a:rect l="0" t="0" r="0" b="0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2" name="Freeform 246"/>
              <p:cNvSpPr/>
              <p:nvPr/>
            </p:nvSpPr>
            <p:spPr>
              <a:xfrm>
                <a:off x="5042" y="1656"/>
                <a:ext cx="581" cy="480"/>
              </a:xfrm>
              <a:custGeom>
                <a:avLst/>
                <a:gdLst/>
                <a:ahLst/>
                <a:cxnLst>
                  <a:cxn ang="0">
                    <a:pos x="1940" y="34565"/>
                  </a:cxn>
                  <a:cxn ang="0">
                    <a:pos x="16900" y="35207"/>
                  </a:cxn>
                  <a:cxn ang="0">
                    <a:pos x="32622" y="50163"/>
                  </a:cxn>
                  <a:cxn ang="0">
                    <a:pos x="38442" y="54685"/>
                  </a:cxn>
                  <a:cxn ang="0">
                    <a:pos x="52735" y="33928"/>
                  </a:cxn>
                  <a:cxn ang="0">
                    <a:pos x="72337" y="33928"/>
                  </a:cxn>
                  <a:cxn ang="0">
                    <a:pos x="51456" y="17538"/>
                  </a:cxn>
                  <a:cxn ang="0">
                    <a:pos x="24119" y="10444"/>
                  </a:cxn>
                  <a:cxn ang="0">
                    <a:pos x="7861" y="26703"/>
                  </a:cxn>
                  <a:cxn ang="0">
                    <a:pos x="1940" y="34565"/>
                  </a:cxn>
                </a:cxnLst>
                <a:rect l="0" t="0" r="0" b="0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3" name="Freeform 247"/>
              <p:cNvSpPr/>
              <p:nvPr/>
            </p:nvSpPr>
            <p:spPr>
              <a:xfrm>
                <a:off x="5421" y="1464"/>
                <a:ext cx="329" cy="854"/>
              </a:xfrm>
              <a:custGeom>
                <a:avLst/>
                <a:gdLst/>
                <a:ahLst/>
                <a:cxnLst>
                  <a:cxn ang="0">
                    <a:pos x="33457" y="26070"/>
                  </a:cxn>
                  <a:cxn ang="0">
                    <a:pos x="14400" y="31997"/>
                  </a:cxn>
                  <a:cxn ang="0">
                    <a:pos x="14400" y="38455"/>
                  </a:cxn>
                  <a:cxn ang="0">
                    <a:pos x="32819" y="58704"/>
                  </a:cxn>
                  <a:cxn ang="0">
                    <a:pos x="22316" y="76911"/>
                  </a:cxn>
                  <a:cxn ang="0">
                    <a:pos x="0" y="96522"/>
                  </a:cxn>
                  <a:cxn ang="0">
                    <a:pos x="11146" y="101045"/>
                  </a:cxn>
                  <a:cxn ang="0">
                    <a:pos x="30870" y="108271"/>
                  </a:cxn>
                  <a:cxn ang="0">
                    <a:pos x="41373" y="105689"/>
                  </a:cxn>
                  <a:cxn ang="0">
                    <a:pos x="42654" y="0"/>
                  </a:cxn>
                  <a:cxn ang="0">
                    <a:pos x="33457" y="26070"/>
                  </a:cxn>
                </a:cxnLst>
                <a:rect l="0" t="0" r="0" b="0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34" name="Rectangle 248"/>
          <p:cNvSpPr>
            <a:spLocks noGrp="1" noRot="1"/>
          </p:cNvSpPr>
          <p:nvPr>
            <p:ph type="title"/>
          </p:nvPr>
        </p:nvSpPr>
        <p:spPr>
          <a:xfrm>
            <a:off x="298450" y="2286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5" name="Rectangle 249"/>
          <p:cNvSpPr>
            <a:spLocks noGrp="1" noRot="1"/>
          </p:cNvSpPr>
          <p:nvPr>
            <p:ph type="body" idx="1"/>
          </p:nvPr>
        </p:nvSpPr>
        <p:spPr>
          <a:xfrm>
            <a:off x="609600" y="1600200"/>
            <a:ext cx="8153400" cy="44989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609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9845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09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1025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09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00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Rot="1"/>
          </p:cNvSpPr>
          <p:nvPr>
            <p:ph type="ctrTitle"/>
          </p:nvPr>
        </p:nvSpPr>
        <p:spPr>
          <a:xfrm>
            <a:off x="609600" y="838200"/>
            <a:ext cx="7772400" cy="147002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3200" dirty="0" smtClean="0"/>
              <a:t>在线拍卖系统  </a:t>
            </a:r>
            <a:r>
              <a:rPr lang="en-US" altLang="zh-CN" sz="3200" dirty="0" err="1" smtClean="0"/>
              <a:t>ppt</a:t>
            </a:r>
            <a:endParaRPr altLang="zh-CN" sz="3200" dirty="0">
              <a:latin typeface="+mj-lt"/>
              <a:ea typeface="+mj-ea"/>
              <a:cs typeface="+mj-cs"/>
            </a:endParaRPr>
          </a:p>
        </p:txBody>
      </p:sp>
      <p:sp>
        <p:nvSpPr>
          <p:cNvPr id="3075" name="Rectangle 3"/>
          <p:cNvSpPr>
            <a:spLocks noGrp="1" noRot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姓名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学号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专业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指导教师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致  谢</a:t>
            </a:r>
            <a:endParaRPr lang="zh-CN" altLang="en-US" dirty="0"/>
          </a:p>
        </p:txBody>
      </p:sp>
      <p:sp>
        <p:nvSpPr>
          <p:cNvPr id="12291" name="Rectangle 3"/>
          <p:cNvSpPr>
            <a:spLocks noGrp="1" noRot="1"/>
          </p:cNvSpPr>
          <p:nvPr>
            <p:ph idx="1"/>
          </p:nvPr>
        </p:nvSpPr>
        <p:spPr>
          <a:xfrm>
            <a:off x="609600" y="1214422"/>
            <a:ext cx="8153400" cy="4884753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sz="2400" dirty="0" smtClean="0"/>
              <a:t>毕业设计结束的同时也意味着四年的大学生活就要结束了。在线拍卖系统的完成以及如何在系统运行过程中实现的更好，这其中付出了很大的努力，这段时光将会终身难忘。 </a:t>
            </a:r>
            <a:endParaRPr lang="zh-CN" altLang="en-US" sz="2400" dirty="0" smtClean="0"/>
          </a:p>
          <a:p>
            <a:r>
              <a:rPr lang="zh-CN" altLang="en-US" sz="2400" dirty="0" smtClean="0"/>
              <a:t>在毕业设计的这一段时间里，离不开老师的细心指导，还有同学们的热情帮助，有时候几个同学在一起讨论系统中的某个功能模块如何实现，如何实现的更好，或是问题没得到有效的解决，就会没有心思做其他的事情，让我们对学习充满了动力。</a:t>
            </a:r>
            <a:endParaRPr lang="zh-CN" altLang="en-US" sz="2400" dirty="0" smtClean="0"/>
          </a:p>
          <a:p>
            <a:r>
              <a:rPr lang="zh-CN" altLang="en-US" sz="2400" dirty="0" smtClean="0"/>
              <a:t>在毕业设计即将结束之时，首先要感谢我的指导老师，谢谢您在毕业设计和毕业论文中对我的指导。在您的细心指导下我才能快速的掌握系统的相关功能，在您的大力帮助下我才能将课本上的知识与自己的项目结合，真正的做到学以致用。 </a:t>
            </a:r>
            <a:endParaRPr lang="zh-CN" altLang="en-US" sz="2400" dirty="0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摘  要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 noRot="1"/>
          </p:cNvSpPr>
          <p:nvPr>
            <p:ph idx="1"/>
          </p:nvPr>
        </p:nvSpPr>
        <p:spPr>
          <a:xfrm>
            <a:off x="495300" y="1371600"/>
            <a:ext cx="8153400" cy="449897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sz="1800" dirty="0" smtClean="0"/>
              <a:t>随着社会的发展，社会的各行各业都在利用信息化时代的优势。计算机的优势和普及使得各种信息系统的开发成为必需。</a:t>
            </a:r>
            <a:endParaRPr lang="zh-CN" altLang="en-US" sz="1800" dirty="0" smtClean="0"/>
          </a:p>
          <a:p>
            <a:r>
              <a:rPr lang="zh-CN" altLang="en-US" sz="1800" dirty="0" smtClean="0"/>
              <a:t>在线拍卖系统，主要的模块包括管理员；首页、个人中心、用户管理、商品类型管理、拍卖商品管理、历史竞拍管理、竞拍订单管理、留言板管理、系统管理，用户；首页、个人中心、历史竞拍管理、竞拍订单管理、留言板管理，前台首页；首页、拍卖商品、竞拍公告、留言反馈、个人中心、后台管理等功能。系统中管理员主要是为了安全有效地存储和管理各类信息，还可以对系统进行管理与更新维护等操作，并且对后台有相应的操作权限。</a:t>
            </a:r>
            <a:endParaRPr lang="zh-CN" altLang="en-US" sz="1800" dirty="0" smtClean="0"/>
          </a:p>
          <a:p>
            <a:r>
              <a:rPr lang="zh-CN" altLang="en-US" sz="1800" dirty="0" smtClean="0"/>
              <a:t>要想实现在线拍卖系统的各项功能，需要后台数据库的大力支持。管理员验证注册信息，收集的用户信息，并由此分析得出的关联信息等大量的数据都由数据库管理。本文中数据库服务器端采用了Mysql作为后台数据库，使Web与数据库紧密联系起来。在设计过程中，充分保证了系统代码的良好可读性、实用性、易扩展性、通用性、便于后期维护、操作方便以及页面简洁等特点。</a:t>
            </a:r>
            <a:endParaRPr lang="zh-CN" altLang="en-US" sz="1800" dirty="0" smtClean="0"/>
          </a:p>
          <a:p>
            <a:r>
              <a:rPr lang="zh-CN" altLang="en-US" sz="1800" dirty="0" smtClean="0"/>
              <a:t>本系统的开发使获取在线拍卖系统信息能够更加方便快捷，同时也使在线拍卖系统信息变的更加系统化、有序化。系统界面较友好，易于操作。</a:t>
            </a:r>
            <a:endParaRPr lang="zh-CN" altLang="en-US" sz="1800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zh-CN" dirty="0"/>
              <a:t>概述</a:t>
            </a:r>
            <a:endParaRPr lang="zh-CN" altLang="zh-CN" dirty="0"/>
          </a:p>
        </p:txBody>
      </p:sp>
      <p:sp>
        <p:nvSpPr>
          <p:cNvPr id="5123" name="Rectangle 3"/>
          <p:cNvSpPr>
            <a:spLocks noGrp="1" noRot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sz="1800" dirty="0" smtClean="0"/>
              <a:t>随着社会的快速发展，计算机的影响是全面且深入的。人们的生活水平不断提高，日常生活中人们对在线拍卖系统方面的要求也在不断提高，在线拍卖受到广大用户的关注，使得在线拍卖系统的开发成为必需而且紧迫的事情。在线拍卖系统主要是借助计算机，通过对在线拍卖系统所需的信息管理，增加用户选择，同时也方便对广大用户信息的及时查询、修改以及对用户信息的及时了解。在线拍卖系统对用户带来了更多的便利, 该系统通过和数据库管理系统软件协作来满足用户的需求。</a:t>
            </a:r>
            <a:endParaRPr lang="zh-CN" altLang="en-US" sz="1800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 smtClean="0"/>
              <a:t>SpringBoot框架</a:t>
            </a:r>
            <a:endParaRPr lang="zh-CN" altLang="en-US" dirty="0" smtClean="0"/>
          </a:p>
        </p:txBody>
      </p:sp>
      <p:sp>
        <p:nvSpPr>
          <p:cNvPr id="6147" name="Rectangle 3"/>
          <p:cNvSpPr>
            <a:spLocks noGrp="1" noRot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sz="2000" smtClean="0"/>
              <a:t>Spring Boot是Pivotal团队的一个新框架，旨在简化新Spring应用程序的初始设置和开发。该框架使用特定的配置方法，无需开发人员定义样板配置。通过这种方式，Spring Boot旨在成为蓬勃发展的快速应用程序开发领域的领导者。</a:t>
            </a:r>
            <a:endParaRPr sz="2000" smtClean="0"/>
          </a:p>
          <a:p>
            <a:r>
              <a:rPr sz="2000" smtClean="0"/>
              <a:t>Spring Boot特点：</a:t>
            </a:r>
            <a:endParaRPr sz="2000" smtClean="0"/>
          </a:p>
          <a:p>
            <a:r>
              <a:rPr sz="2000" smtClean="0"/>
              <a:t>1、创建一个单独的Spring应用程序；</a:t>
            </a:r>
            <a:endParaRPr sz="2000" smtClean="0"/>
          </a:p>
          <a:p>
            <a:r>
              <a:rPr sz="2000" smtClean="0"/>
              <a:t>2、嵌入式Tomcat，无需部署WAR文件；</a:t>
            </a:r>
            <a:endParaRPr sz="2000" smtClean="0"/>
          </a:p>
          <a:p>
            <a:r>
              <a:rPr sz="2000" smtClean="0"/>
              <a:t>3、简化Maven配置；</a:t>
            </a:r>
            <a:endParaRPr sz="2000" smtClean="0"/>
          </a:p>
          <a:p>
            <a:r>
              <a:rPr sz="2000" smtClean="0"/>
              <a:t>4、自动配置Spring；</a:t>
            </a:r>
            <a:endParaRPr sz="2000" smtClean="0"/>
          </a:p>
          <a:p>
            <a:r>
              <a:rPr sz="2000" smtClean="0"/>
              <a:t>5、提供生产就绪功能，如指标，健康检查和外部配置；</a:t>
            </a:r>
            <a:endParaRPr sz="2000" smtClean="0"/>
          </a:p>
          <a:p>
            <a:r>
              <a:rPr sz="2000" smtClean="0"/>
              <a:t>6、绝对没有代码生成和XML的配置要求；</a:t>
            </a:r>
            <a:endParaRPr sz="200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技术可行性：技术背景</a:t>
            </a:r>
            <a:endParaRPr lang="zh-CN" altLang="en-US" dirty="0"/>
          </a:p>
        </p:txBody>
      </p:sp>
      <p:sp>
        <p:nvSpPr>
          <p:cNvPr id="8195" name="Rectangle 3"/>
          <p:cNvSpPr>
            <a:spLocks noGrp="1" noRot="1"/>
          </p:cNvSpPr>
          <p:nvPr>
            <p:ph idx="1"/>
          </p:nvPr>
        </p:nvSpPr>
        <p:spPr>
          <a:xfrm>
            <a:off x="685800" y="1371600"/>
            <a:ext cx="8153400" cy="4498975"/>
          </a:xfrm>
        </p:spPr>
        <p:txBody>
          <a:bodyPr vert="horz" wrap="square" lIns="91440" tIns="45720" rIns="91440" bIns="45720" anchor="t"/>
          <a:lstStyle/>
          <a:p>
            <a:pPr indent="5080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sz="2000" dirty="0"/>
              <a:t>在线拍卖系统是在Windows操作系统中进行开发运用的，而且目前PC机的各项性能已经可以胜任普通网站的web服务器。系统开发所使用的技术也都是自身所具有的，也是当下广泛应用的技术之一。</a:t>
            </a:r>
            <a:endParaRPr sz="2000" dirty="0"/>
          </a:p>
          <a:p>
            <a:pPr indent="5080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sz="2000" dirty="0"/>
              <a:t>系统的开发环境和配置都是可以自行安装的，系统使用Java开发工具，使用比较成熟的Mysql数据库进行对系统前台及后台的数据交互，根据技术语言对数据库，结合需求进行修改维护，可以使得网站运行更具有稳定性和安全性，从而完成实现网站的开发。</a:t>
            </a:r>
            <a:endParaRPr sz="2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管理员功能图</a:t>
            </a:r>
            <a:endParaRPr lang="zh-CN" altLang="en-US" dirty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-2147482619" name="对象 -2147482620"/>
          <p:cNvGraphicFramePr/>
          <p:nvPr/>
        </p:nvGraphicFramePr>
        <p:xfrm>
          <a:off x="299085" y="1211580"/>
          <a:ext cx="8540115" cy="5408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2466300" imgH="11201400" progId="Visio.Drawing.15">
                  <p:embed/>
                </p:oleObj>
              </mc:Choice>
              <mc:Fallback>
                <p:oleObj name="" r:id="rId1" imgW="22466300" imgH="112014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9085" y="1211580"/>
                        <a:ext cx="8540115" cy="54082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管理员登录界面</a:t>
            </a:r>
            <a:endParaRPr lang="zh-CN" altLang="en-US" dirty="0"/>
          </a:p>
        </p:txBody>
      </p:sp>
      <p:pic>
        <p:nvPicPr>
          <p:cNvPr id="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8595" y="1371600"/>
            <a:ext cx="8650605" cy="53409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结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Rot="1"/>
          </p:cNvSpPr>
          <p:nvPr>
            <p:ph idx="1"/>
          </p:nvPr>
        </p:nvSpPr>
        <p:spPr>
          <a:xfrm>
            <a:off x="685800" y="1287145"/>
            <a:ext cx="8153400" cy="449897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sz="1800" dirty="0" smtClean="0"/>
              <a:t>本系统通过对Java和Mysql数据库的简介，从硬件和软件两反面说明了在线拍卖系统的可行性，本文结论及研究成果如下：实现了Java与Mysql相结合构建的在线拍卖系统  ，网站可以响应式展示。通过本次在线拍卖系统的研究与实现，我感到学海无涯，学习是没有终点的，而且实践出真知，只有多动手才能尽快掌握它，经验对系统的开发非常重要，经验不足，就难免会有许多考虑不周之处。比如要有美观的界面，更完善的功能，才能吸引更多的用户 。</a:t>
            </a:r>
            <a:endParaRPr lang="zh-CN" altLang="en-US" sz="1800" dirty="0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参考文献</a:t>
            </a:r>
            <a:endParaRPr lang="zh-CN" altLang="en-US" dirty="0"/>
          </a:p>
        </p:txBody>
      </p:sp>
      <p:sp>
        <p:nvSpPr>
          <p:cNvPr id="11267" name="Rectangle 3"/>
          <p:cNvSpPr>
            <a:spLocks noGrp="1" noRot="1"/>
          </p:cNvSpPr>
          <p:nvPr>
            <p:ph idx="1"/>
          </p:nvPr>
        </p:nvSpPr>
        <p:spPr>
          <a:xfrm>
            <a:off x="642910" y="1357298"/>
            <a:ext cx="8153400" cy="4498975"/>
          </a:xfrm>
        </p:spPr>
        <p:txBody>
          <a:bodyPr vert="horz" wrap="square" lIns="91440" tIns="45720" rIns="91440" bIns="45720" anchor="t"/>
          <a:lstStyle/>
          <a:p>
            <a:r>
              <a:rPr sz="1600" dirty="0" smtClean="0"/>
              <a:t>[1]张继东.Mysql数据库基于java的访问技术[J/OL].电子技术与软件工程，2017,（15）：169（2017-08-03）.</a:t>
            </a:r>
            <a:endParaRPr sz="1600" dirty="0" smtClean="0"/>
          </a:p>
          <a:p>
            <a:r>
              <a:rPr sz="1600" dirty="0" smtClean="0"/>
              <a:t>[2]李春燕，李根.基于java技术的网络信息花店网站平台设计[J/OL].电子技术与软件工程，2017,（20）：9（2017-10-26）.</a:t>
            </a:r>
            <a:endParaRPr sz="1600" dirty="0" smtClean="0"/>
          </a:p>
          <a:p>
            <a:r>
              <a:rPr sz="1600" dirty="0" smtClean="0"/>
              <a:t>[3]王浩.基于java技术的在线技能评测系统的设计与实现[J].数字技术与应用，2019,（12）：171-172.</a:t>
            </a:r>
            <a:endParaRPr sz="1600" dirty="0" smtClean="0"/>
          </a:p>
          <a:p>
            <a:r>
              <a:rPr sz="1600" dirty="0" smtClean="0"/>
              <a:t>[4]王金龙，张静.基于java+Mysql的高校慕课（MOOC）花店网站系统设计[J].通讯世界，2017,（20）：276-277.</a:t>
            </a:r>
            <a:endParaRPr sz="1600" dirty="0" smtClean="0"/>
          </a:p>
          <a:p>
            <a:r>
              <a:rPr sz="1600" dirty="0" smtClean="0"/>
              <a:t>[5]潘国荣.基于java+JavaBean+Servlet实现模式的增删改模块的设计与实现[J].信息通信，2017,（08）：101-103.</a:t>
            </a:r>
            <a:endParaRPr sz="1600" dirty="0" smtClean="0"/>
          </a:p>
          <a:p>
            <a:r>
              <a:rPr sz="1600" dirty="0" smtClean="0"/>
              <a:t>[6]葛建霞.《java动态网页设计》课程中项目花店网站法的应用研究[J].宿州教育学院学报，2017,20（04）：160-161.</a:t>
            </a:r>
            <a:endParaRPr sz="1600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N</Template>
  <TotalTime>0</TotalTime>
  <Words>2140</Words>
  <Application>WPS 演示</Application>
  <PresentationFormat>全屏显示(4:3)</PresentationFormat>
  <Paragraphs>57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9" baseType="lpstr">
      <vt:lpstr>Arial</vt:lpstr>
      <vt:lpstr>宋体</vt:lpstr>
      <vt:lpstr>Wingdings</vt:lpstr>
      <vt:lpstr>Wingdings 2</vt:lpstr>
      <vt:lpstr>微软雅黑</vt:lpstr>
      <vt:lpstr>Arial Unicode MS</vt:lpstr>
      <vt:lpstr>Calibri</vt:lpstr>
      <vt:lpstr>吉祥如意</vt:lpstr>
      <vt:lpstr>Visio.Drawing.15</vt:lpstr>
      <vt:lpstr>小程序社区疫情防控系统  ppt</vt:lpstr>
      <vt:lpstr>摘  要</vt:lpstr>
      <vt:lpstr>研究现状</vt:lpstr>
      <vt:lpstr>小程序框架</vt:lpstr>
      <vt:lpstr>需求分析</vt:lpstr>
      <vt:lpstr>系统结构图</vt:lpstr>
      <vt:lpstr>管理员登录界面</vt:lpstr>
      <vt:lpstr>结论</vt:lpstr>
      <vt:lpstr>参考文献</vt:lpstr>
      <vt:lpstr>致  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丘美玲</cp:lastModifiedBy>
  <cp:revision>40</cp:revision>
  <dcterms:created xsi:type="dcterms:W3CDTF">2017-06-16T12:52:00Z</dcterms:created>
  <dcterms:modified xsi:type="dcterms:W3CDTF">2021-03-04T16:36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1.0.10314</vt:lpwstr>
  </property>
</Properties>
</file>